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4D8083" w14:textId="608AFACB" w:rsidR="00E0318E" w:rsidRPr="00E0318E" w:rsidRDefault="00E0318E" w:rsidP="00E0318E">
      <w:pPr>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МІНІСТЕРСТВО ОСВІТИ І НАУКИ УКРАЇНИ</w:t>
      </w:r>
    </w:p>
    <w:p w14:paraId="7C47CB52"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ЧЕРНІГІВСЬКИЙ НАЦІОНАЛЬНИЙ ТЕХНОЛОГІЧНИЙ УНІВЕРСИТЕТ </w:t>
      </w:r>
    </w:p>
    <w:p w14:paraId="69500FA8"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F759E70"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Навчально-науковий інститут електронних та інформаційних технологій</w:t>
      </w:r>
    </w:p>
    <w:p w14:paraId="1E4BF293"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Кафедра інформаційних та комп’ютерних систем</w:t>
      </w:r>
    </w:p>
    <w:p w14:paraId="62A5BA9B"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0AF4B7E9"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694012D3" w14:textId="77777777" w:rsidR="00E0318E" w:rsidRPr="00E0318E" w:rsidRDefault="00E0318E" w:rsidP="00E0318E">
      <w:pPr>
        <w:tabs>
          <w:tab w:val="left" w:pos="6314"/>
        </w:tabs>
        <w:spacing w:after="0" w:line="240" w:lineRule="auto"/>
        <w:ind w:right="-1" w:firstLine="5670"/>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b/>
          <w:sz w:val="24"/>
          <w:szCs w:val="24"/>
          <w:lang w:val="uk-UA" w:eastAsia="ru-RU"/>
        </w:rPr>
        <w:t xml:space="preserve">Допущено до захисту </w:t>
      </w:r>
    </w:p>
    <w:p w14:paraId="5A1F16CC"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відувач кафедри</w:t>
      </w:r>
    </w:p>
    <w:p w14:paraId="75BA6A65"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roofErr w:type="spellStart"/>
      <w:r w:rsidRPr="00E0318E">
        <w:rPr>
          <w:rFonts w:ascii="Times New Roman" w:eastAsia="Times New Roman" w:hAnsi="Times New Roman" w:cs="Times New Roman"/>
          <w:sz w:val="24"/>
          <w:szCs w:val="24"/>
          <w:lang w:val="uk-UA" w:eastAsia="ru-RU"/>
        </w:rPr>
        <w:t>к.е.н</w:t>
      </w:r>
      <w:proofErr w:type="spellEnd"/>
      <w:r w:rsidRPr="00E0318E">
        <w:rPr>
          <w:rFonts w:ascii="Times New Roman" w:eastAsia="Times New Roman" w:hAnsi="Times New Roman" w:cs="Times New Roman"/>
          <w:sz w:val="24"/>
          <w:szCs w:val="24"/>
          <w:lang w:val="uk-UA" w:eastAsia="ru-RU"/>
        </w:rPr>
        <w:t>., доцент Базилевич В.М.</w:t>
      </w:r>
    </w:p>
    <w:p w14:paraId="0B90A02D"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
    <w:p w14:paraId="465D9F03" w14:textId="77777777" w:rsidR="00E0318E" w:rsidRPr="00E0318E" w:rsidRDefault="00E0318E" w:rsidP="00E0318E">
      <w:pPr>
        <w:tabs>
          <w:tab w:val="left" w:pos="6314"/>
        </w:tabs>
        <w:spacing w:after="0" w:line="240" w:lineRule="auto"/>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u w:val="single"/>
          <w:lang w:val="uk-UA" w:eastAsia="ru-RU"/>
        </w:rPr>
        <w:t xml:space="preserve">«___» _________ </w:t>
      </w:r>
      <w:r w:rsidRPr="00E0318E">
        <w:rPr>
          <w:rFonts w:ascii="Times New Roman" w:eastAsia="Times New Roman" w:hAnsi="Times New Roman" w:cs="Times New Roman"/>
          <w:sz w:val="24"/>
          <w:szCs w:val="24"/>
          <w:lang w:val="uk-UA" w:eastAsia="ru-RU"/>
        </w:rPr>
        <w:t>2020 р.</w:t>
      </w:r>
    </w:p>
    <w:p w14:paraId="2296166A" w14:textId="77777777" w:rsidR="00E0318E" w:rsidRPr="00312474"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2D851E7" w14:textId="03EFD39E"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ВИПУСКНА КВАЛІФІКЦІЙНА РОБОТА </w:t>
      </w:r>
    </w:p>
    <w:p w14:paraId="2FCAE8E1"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 освітньо-професійною програмою бакалавра</w:t>
      </w:r>
    </w:p>
    <w:p w14:paraId="1654D10A"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4EE4232E" w14:textId="5B0109F0"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r w:rsidRPr="00E0318E">
        <w:rPr>
          <w:rFonts w:ascii="Times New Roman" w:eastAsia="Times New Roman" w:hAnsi="Times New Roman" w:cs="Times New Roman"/>
          <w:sz w:val="24"/>
          <w:szCs w:val="24"/>
          <w:lang w:val="uk-UA" w:eastAsia="ru-RU"/>
        </w:rPr>
        <w:t xml:space="preserve"> </w:t>
      </w:r>
    </w:p>
    <w:p w14:paraId="21267E8B"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p>
    <w:p w14:paraId="5CD16460"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Спеціальність 123 – Комп’ютерна інженерія</w:t>
      </w:r>
    </w:p>
    <w:p w14:paraId="68049475"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Галузь знань 12 – Інформаційні технології</w:t>
      </w:r>
    </w:p>
    <w:p w14:paraId="6F0FB14F"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52ED53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Виконавець:</w:t>
      </w:r>
    </w:p>
    <w:p w14:paraId="60B71FF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дент гр. КІ–162</w:t>
      </w:r>
    </w:p>
    <w:p w14:paraId="6C52E16F"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proofErr w:type="spellStart"/>
      <w:r w:rsidRPr="00312474">
        <w:rPr>
          <w:rFonts w:ascii="Times New Roman" w:hAnsi="Times New Roman" w:cs="Times New Roman"/>
          <w:sz w:val="24"/>
          <w:szCs w:val="24"/>
          <w:lang w:val="uk-UA"/>
        </w:rPr>
        <w:t>Ступак</w:t>
      </w:r>
      <w:proofErr w:type="spellEnd"/>
      <w:r w:rsidRPr="00312474">
        <w:rPr>
          <w:rFonts w:ascii="Times New Roman" w:hAnsi="Times New Roman" w:cs="Times New Roman"/>
          <w:sz w:val="24"/>
          <w:szCs w:val="24"/>
          <w:lang w:val="uk-UA"/>
        </w:rPr>
        <w:t xml:space="preserve"> Сергій Олександрович</w:t>
      </w:r>
    </w:p>
    <w:p w14:paraId="429F45D4" w14:textId="77777777" w:rsidR="00E0318E" w:rsidRPr="00312474" w:rsidRDefault="00E0318E" w:rsidP="00E0318E">
      <w:pPr>
        <w:tabs>
          <w:tab w:val="left" w:pos="6314"/>
        </w:tabs>
        <w:ind w:right="283" w:firstLine="3828"/>
        <w:jc w:val="right"/>
        <w:rPr>
          <w:rFonts w:ascii="Times New Roman" w:hAnsi="Times New Roman" w:cs="Times New Roman"/>
          <w:sz w:val="24"/>
          <w:szCs w:val="24"/>
          <w:lang w:val="uk-UA"/>
        </w:rPr>
      </w:pPr>
      <w:r w:rsidRPr="00312474">
        <w:rPr>
          <w:rFonts w:ascii="Times New Roman" w:hAnsi="Times New Roman" w:cs="Times New Roman"/>
          <w:i/>
          <w:sz w:val="24"/>
          <w:szCs w:val="24"/>
          <w:lang w:val="uk-UA"/>
        </w:rPr>
        <w:t>(підпис)</w:t>
      </w:r>
    </w:p>
    <w:p w14:paraId="7E5BD029" w14:textId="77777777" w:rsidR="00E0318E" w:rsidRPr="00E0318E" w:rsidRDefault="00E0318E" w:rsidP="00E0318E">
      <w:pPr>
        <w:tabs>
          <w:tab w:val="left" w:pos="6314"/>
        </w:tabs>
        <w:spacing w:after="0" w:line="240" w:lineRule="auto"/>
        <w:ind w:firstLine="3828"/>
        <w:rPr>
          <w:rFonts w:ascii="Times New Roman" w:eastAsia="Times New Roman" w:hAnsi="Times New Roman" w:cs="Times New Roman"/>
          <w:sz w:val="24"/>
          <w:szCs w:val="24"/>
          <w:lang w:val="uk-UA" w:eastAsia="ru-RU"/>
        </w:rPr>
      </w:pPr>
    </w:p>
    <w:p w14:paraId="2A47210A" w14:textId="77777777" w:rsidR="00E0318E" w:rsidRPr="00312474" w:rsidRDefault="00E0318E" w:rsidP="00E0318E">
      <w:pPr>
        <w:tabs>
          <w:tab w:val="left" w:pos="6314"/>
        </w:tabs>
        <w:ind w:firstLine="3828"/>
        <w:rPr>
          <w:rFonts w:ascii="Times New Roman" w:hAnsi="Times New Roman" w:cs="Times New Roman"/>
          <w:sz w:val="24"/>
          <w:szCs w:val="24"/>
          <w:lang w:val="uk-UA"/>
        </w:rPr>
      </w:pPr>
      <w:r w:rsidRPr="00312474">
        <w:rPr>
          <w:rFonts w:ascii="Times New Roman" w:hAnsi="Times New Roman" w:cs="Times New Roman"/>
          <w:sz w:val="24"/>
          <w:szCs w:val="24"/>
          <w:lang w:val="uk-UA"/>
        </w:rPr>
        <w:t>Керівник:</w:t>
      </w:r>
    </w:p>
    <w:tbl>
      <w:tblPr>
        <w:tblStyle w:val="a4"/>
        <w:tblW w:w="0" w:type="auto"/>
        <w:tblInd w:w="3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5"/>
        <w:gridCol w:w="284"/>
        <w:gridCol w:w="3827"/>
      </w:tblGrid>
      <w:tr w:rsidR="00E0318E" w:rsidRPr="00312474" w14:paraId="21803253" w14:textId="77777777" w:rsidTr="001635E9">
        <w:tc>
          <w:tcPr>
            <w:tcW w:w="1275" w:type="dxa"/>
          </w:tcPr>
          <w:p w14:paraId="05CB4FF5" w14:textId="77777777" w:rsidR="00E0318E" w:rsidRPr="00312474" w:rsidRDefault="00E0318E" w:rsidP="001635E9">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доцент</w:t>
            </w:r>
          </w:p>
        </w:tc>
        <w:tc>
          <w:tcPr>
            <w:tcW w:w="284" w:type="dxa"/>
          </w:tcPr>
          <w:p w14:paraId="63C71CE1"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c>
          <w:tcPr>
            <w:tcW w:w="3827" w:type="dxa"/>
          </w:tcPr>
          <w:p w14:paraId="68ABCA63" w14:textId="77777777" w:rsidR="00E0318E" w:rsidRPr="00312474" w:rsidRDefault="00E0318E" w:rsidP="001635E9">
            <w:pPr>
              <w:tabs>
                <w:tab w:val="left" w:pos="6314"/>
              </w:tabs>
              <w:jc w:val="center"/>
              <w:rPr>
                <w:rFonts w:ascii="Times New Roman" w:hAnsi="Times New Roman" w:cs="Times New Roman"/>
                <w:i/>
                <w:sz w:val="24"/>
                <w:szCs w:val="24"/>
                <w:lang w:val="uk-UA"/>
              </w:rPr>
            </w:pPr>
            <w:proofErr w:type="spellStart"/>
            <w:r w:rsidRPr="00312474">
              <w:rPr>
                <w:rFonts w:ascii="Times New Roman" w:hAnsi="Times New Roman" w:cs="Times New Roman"/>
                <w:i/>
                <w:sz w:val="24"/>
                <w:szCs w:val="24"/>
                <w:lang w:val="uk-UA"/>
              </w:rPr>
              <w:t>к.т.н</w:t>
            </w:r>
            <w:proofErr w:type="spellEnd"/>
            <w:r w:rsidRPr="00312474">
              <w:rPr>
                <w:rFonts w:ascii="Times New Roman" w:hAnsi="Times New Roman" w:cs="Times New Roman"/>
                <w:i/>
                <w:sz w:val="24"/>
                <w:szCs w:val="24"/>
                <w:lang w:val="uk-UA"/>
              </w:rPr>
              <w:t>., доцент</w:t>
            </w:r>
          </w:p>
        </w:tc>
      </w:tr>
      <w:tr w:rsidR="00E0318E" w:rsidRPr="00312474" w14:paraId="2E79D82C" w14:textId="77777777" w:rsidTr="001635E9">
        <w:tc>
          <w:tcPr>
            <w:tcW w:w="1275" w:type="dxa"/>
            <w:tcMar>
              <w:left w:w="0" w:type="dxa"/>
              <w:right w:w="0" w:type="dxa"/>
            </w:tcMar>
          </w:tcPr>
          <w:p w14:paraId="4E176561" w14:textId="77777777" w:rsidR="00E0318E" w:rsidRPr="00312474" w:rsidRDefault="00E0318E" w:rsidP="001635E9">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c>
          <w:tcPr>
            <w:tcW w:w="284" w:type="dxa"/>
            <w:tcMar>
              <w:left w:w="0" w:type="dxa"/>
              <w:right w:w="0" w:type="dxa"/>
            </w:tcMar>
          </w:tcPr>
          <w:p w14:paraId="72992229" w14:textId="77777777" w:rsidR="00E0318E" w:rsidRPr="00312474" w:rsidRDefault="00E0318E" w:rsidP="001635E9">
            <w:pPr>
              <w:tabs>
                <w:tab w:val="left" w:pos="6314"/>
              </w:tabs>
              <w:jc w:val="center"/>
              <w:rPr>
                <w:rFonts w:ascii="Times New Roman" w:hAnsi="Times New Roman" w:cs="Times New Roman"/>
                <w:b/>
                <w:sz w:val="24"/>
                <w:szCs w:val="24"/>
                <w:lang w:val="uk-UA"/>
              </w:rPr>
            </w:pPr>
          </w:p>
        </w:tc>
        <w:tc>
          <w:tcPr>
            <w:tcW w:w="3827" w:type="dxa"/>
            <w:tcMar>
              <w:left w:w="0" w:type="dxa"/>
              <w:right w:w="0" w:type="dxa"/>
            </w:tcMar>
          </w:tcPr>
          <w:p w14:paraId="77C07C9F" w14:textId="77777777" w:rsidR="00E0318E" w:rsidRPr="00312474" w:rsidRDefault="00E0318E" w:rsidP="001635E9">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r>
      <w:tr w:rsidR="00E0318E" w:rsidRPr="00312474" w14:paraId="0F455A41" w14:textId="77777777" w:rsidTr="001635E9">
        <w:tc>
          <w:tcPr>
            <w:tcW w:w="1275" w:type="dxa"/>
          </w:tcPr>
          <w:p w14:paraId="1366E5EE" w14:textId="77777777" w:rsidR="00E0318E" w:rsidRPr="00312474" w:rsidRDefault="00E0318E" w:rsidP="001635E9">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посада)</w:t>
            </w:r>
          </w:p>
        </w:tc>
        <w:tc>
          <w:tcPr>
            <w:tcW w:w="284" w:type="dxa"/>
          </w:tcPr>
          <w:p w14:paraId="6D8F9C0C"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c>
          <w:tcPr>
            <w:tcW w:w="3827" w:type="dxa"/>
          </w:tcPr>
          <w:p w14:paraId="3962683A" w14:textId="77777777" w:rsidR="00E0318E" w:rsidRPr="00312474" w:rsidRDefault="00E0318E" w:rsidP="001635E9">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науковий ступінь, вчене звання)</w:t>
            </w:r>
          </w:p>
        </w:tc>
      </w:tr>
      <w:tr w:rsidR="00E0318E" w:rsidRPr="00312474" w14:paraId="2F7E0FF4" w14:textId="77777777" w:rsidTr="001635E9">
        <w:tc>
          <w:tcPr>
            <w:tcW w:w="1275" w:type="dxa"/>
          </w:tcPr>
          <w:p w14:paraId="72A439A4"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c>
          <w:tcPr>
            <w:tcW w:w="284" w:type="dxa"/>
          </w:tcPr>
          <w:p w14:paraId="2144341A"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c>
          <w:tcPr>
            <w:tcW w:w="3827" w:type="dxa"/>
          </w:tcPr>
          <w:p w14:paraId="508F9619"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r>
    </w:tbl>
    <w:p w14:paraId="1236D970"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proofErr w:type="spellStart"/>
      <w:r w:rsidRPr="00312474">
        <w:rPr>
          <w:rFonts w:ascii="Times New Roman" w:hAnsi="Times New Roman" w:cs="Times New Roman"/>
          <w:sz w:val="24"/>
          <w:szCs w:val="24"/>
          <w:lang w:val="uk-UA"/>
        </w:rPr>
        <w:t>Бивойно</w:t>
      </w:r>
      <w:proofErr w:type="spellEnd"/>
      <w:r w:rsidRPr="00312474">
        <w:rPr>
          <w:rFonts w:ascii="Times New Roman" w:hAnsi="Times New Roman" w:cs="Times New Roman"/>
          <w:sz w:val="24"/>
          <w:szCs w:val="24"/>
          <w:lang w:val="uk-UA"/>
        </w:rPr>
        <w:t xml:space="preserve"> Павло Георгійович</w:t>
      </w:r>
    </w:p>
    <w:p w14:paraId="1A5E65EF" w14:textId="77777777" w:rsidR="00E0318E" w:rsidRPr="00E0318E" w:rsidRDefault="00E0318E" w:rsidP="00E0318E">
      <w:pPr>
        <w:tabs>
          <w:tab w:val="left" w:pos="6314"/>
        </w:tabs>
        <w:spacing w:after="0" w:line="240" w:lineRule="auto"/>
        <w:ind w:right="283"/>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i/>
          <w:sz w:val="24"/>
          <w:szCs w:val="24"/>
          <w:lang w:val="uk-UA" w:eastAsia="ru-RU"/>
        </w:rPr>
        <w:t>(підпис)</w:t>
      </w:r>
    </w:p>
    <w:p w14:paraId="20A34E64"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403177D"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75A8E2FC"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1202F246" w14:textId="3A50D07F" w:rsidR="00E0318E" w:rsidRPr="00312474" w:rsidRDefault="00E0318E" w:rsidP="00E0318E">
      <w:pPr>
        <w:jc w:val="center"/>
        <w:rPr>
          <w:rFonts w:ascii="Times New Roman" w:eastAsia="Times New Roman" w:hAnsi="Times New Roman" w:cs="Times New Roman"/>
          <w:sz w:val="24"/>
          <w:szCs w:val="24"/>
          <w:lang w:val="uk-UA" w:eastAsia="ru-RU"/>
        </w:rPr>
      </w:pPr>
      <w:r w:rsidRPr="00312474">
        <w:rPr>
          <w:rFonts w:ascii="Times New Roman" w:eastAsia="Times New Roman" w:hAnsi="Times New Roman" w:cs="Times New Roman"/>
          <w:sz w:val="24"/>
          <w:szCs w:val="24"/>
          <w:lang w:val="uk-UA" w:eastAsia="ru-RU"/>
        </w:rPr>
        <w:t>Чернігів 2020</w:t>
      </w:r>
    </w:p>
    <w:p w14:paraId="495B5A00" w14:textId="77777777" w:rsidR="00E0318E" w:rsidRPr="00312474" w:rsidRDefault="00E0318E">
      <w:pPr>
        <w:rPr>
          <w:rFonts w:ascii="Times New Roman" w:eastAsia="Times New Roman" w:hAnsi="Times New Roman" w:cs="Times New Roman"/>
          <w:sz w:val="28"/>
          <w:szCs w:val="20"/>
          <w:lang w:val="uk-UA" w:eastAsia="ru-RU"/>
        </w:rPr>
      </w:pPr>
      <w:r w:rsidRPr="00312474">
        <w:rPr>
          <w:rFonts w:ascii="Times New Roman" w:eastAsia="Times New Roman" w:hAnsi="Times New Roman" w:cs="Times New Roman"/>
          <w:sz w:val="28"/>
          <w:szCs w:val="20"/>
          <w:lang w:val="uk-UA" w:eastAsia="ru-RU"/>
        </w:rPr>
        <w:br w:type="page"/>
      </w:r>
    </w:p>
    <w:p w14:paraId="5E1081CF" w14:textId="77777777" w:rsidR="00E0318E" w:rsidRPr="00312474" w:rsidRDefault="00E0318E" w:rsidP="00E0318E">
      <w:pPr>
        <w:jc w:val="center"/>
        <w:rPr>
          <w:rFonts w:ascii="Times New Roman" w:hAnsi="Times New Roman" w:cs="Times New Roman"/>
          <w:b/>
          <w:bCs/>
          <w:sz w:val="28"/>
          <w:szCs w:val="28"/>
          <w:lang w:val="uk-UA"/>
        </w:rPr>
      </w:pPr>
    </w:p>
    <w:p w14:paraId="518CA054" w14:textId="6B18CFCF" w:rsidR="00F95403" w:rsidRPr="00312474" w:rsidRDefault="00F95403" w:rsidP="00F95403">
      <w:pPr>
        <w:jc w:val="center"/>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Вступ</w:t>
      </w:r>
    </w:p>
    <w:p w14:paraId="1AEF9F0B"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Основною рисою сучасних веб-технологій є </w:t>
      </w:r>
      <w:proofErr w:type="spellStart"/>
      <w:r w:rsidRPr="00312474">
        <w:rPr>
          <w:rFonts w:ascii="Times New Roman" w:hAnsi="Times New Roman" w:cs="Times New Roman"/>
          <w:sz w:val="28"/>
          <w:szCs w:val="28"/>
          <w:lang w:val="uk-UA"/>
        </w:rPr>
        <w:t>кросс-платформенність</w:t>
      </w:r>
      <w:proofErr w:type="spellEnd"/>
      <w:r w:rsidRPr="00312474">
        <w:rPr>
          <w:rFonts w:ascii="Times New Roman" w:hAnsi="Times New Roman" w:cs="Times New Roman"/>
          <w:sz w:val="28"/>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12474" w:rsidRDefault="00F95403" w:rsidP="00D60509">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андартизація процедури контролю</w:t>
      </w:r>
    </w:p>
    <w:p w14:paraId="509310CE"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упередженість та об’єктивність як процедури контролю, так і оцінки її результатів</w:t>
      </w:r>
    </w:p>
    <w:p w14:paraId="34F87F9C"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кількісної оцінки знань, точнішої за традиційну чотирибальну та, навіть, </w:t>
      </w:r>
      <w:proofErr w:type="spellStart"/>
      <w:r w:rsidRPr="00312474">
        <w:rPr>
          <w:rFonts w:ascii="Times New Roman" w:hAnsi="Times New Roman" w:cs="Times New Roman"/>
          <w:sz w:val="28"/>
          <w:szCs w:val="28"/>
          <w:lang w:val="uk-UA"/>
        </w:rPr>
        <w:t>дванадцятибальну</w:t>
      </w:r>
      <w:proofErr w:type="spellEnd"/>
      <w:r w:rsidRPr="00312474">
        <w:rPr>
          <w:rFonts w:ascii="Times New Roman" w:hAnsi="Times New Roman" w:cs="Times New Roman"/>
          <w:sz w:val="28"/>
          <w:szCs w:val="28"/>
          <w:lang w:val="uk-UA"/>
        </w:rPr>
        <w:t xml:space="preserve"> шкалу.</w:t>
      </w:r>
    </w:p>
    <w:p w14:paraId="24AA88F0"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12474" w:rsidRDefault="00F95403" w:rsidP="00F95403">
      <w:pPr>
        <w:ind w:left="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6053B349"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метою — інформаційні, діагностичні, навчальні, екзаменаційні</w:t>
      </w:r>
    </w:p>
    <w:p w14:paraId="0611E97D"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процедурою створення — стандартизовані, не стандартизовані</w:t>
      </w:r>
    </w:p>
    <w:p w14:paraId="78371E7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За способом формування завдань — детерміновані, стохастичні, динамічні</w:t>
      </w:r>
    </w:p>
    <w:p w14:paraId="75980AE6"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інтерактивністю — традиційні та адаптивні.</w:t>
      </w:r>
    </w:p>
    <w:p w14:paraId="390BC8D0" w14:textId="77777777" w:rsidR="00F95403" w:rsidRPr="00312474" w:rsidRDefault="00F95403" w:rsidP="00F9540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12474">
        <w:rPr>
          <w:rFonts w:ascii="Times New Roman" w:hAnsi="Times New Roman" w:cs="Times New Roman"/>
          <w:sz w:val="28"/>
          <w:szCs w:val="28"/>
          <w:lang w:val="uk-UA"/>
        </w:rPr>
        <w:t>динамічно</w:t>
      </w:r>
      <w:proofErr w:type="spellEnd"/>
      <w:r w:rsidRPr="00312474">
        <w:rPr>
          <w:rFonts w:ascii="Times New Roman" w:hAnsi="Times New Roman" w:cs="Times New Roman"/>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312474" w:rsidRDefault="00F95403" w:rsidP="00F95403">
      <w:pPr>
        <w:jc w:val="both"/>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Аналіз програм-аналогів</w:t>
      </w:r>
    </w:p>
    <w:p w14:paraId="6B06DEA0" w14:textId="77777777" w:rsidR="00F95403" w:rsidRPr="00312474" w:rsidRDefault="00F95403" w:rsidP="00F95403">
      <w:pPr>
        <w:jc w:val="both"/>
        <w:rPr>
          <w:rFonts w:ascii="Times New Roman" w:hAnsi="Times New Roman" w:cs="Times New Roman"/>
          <w:sz w:val="28"/>
          <w:szCs w:val="28"/>
          <w:lang w:val="uk-UA"/>
        </w:rPr>
      </w:pPr>
    </w:p>
    <w:p w14:paraId="01978488" w14:textId="77777777" w:rsidR="00F95403" w:rsidRPr="00312474" w:rsidRDefault="00F95403" w:rsidP="00F95403">
      <w:pPr>
        <w:jc w:val="both"/>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Мета і завдання розробки</w:t>
      </w:r>
    </w:p>
    <w:p w14:paraId="5761592C" w14:textId="1716FF01" w:rsidR="0085444F"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b/>
          <w:bCs/>
          <w:sz w:val="24"/>
          <w:szCs w:val="24"/>
          <w:lang w:val="uk-UA"/>
        </w:rPr>
        <w:tab/>
      </w:r>
      <w:r w:rsidRPr="00312474">
        <w:rPr>
          <w:rFonts w:ascii="Times New Roman" w:hAnsi="Times New Roman" w:cs="Times New Roman"/>
          <w:sz w:val="28"/>
          <w:szCs w:val="28"/>
          <w:lang w:val="uk-UA"/>
        </w:rPr>
        <w:t xml:space="preserve">Метою завдання є розробка комп’ютерної системи автоматизованого тестування знань студентів із можливістю віддаленого та </w:t>
      </w:r>
      <w:proofErr w:type="spellStart"/>
      <w:r w:rsidRPr="00312474">
        <w:rPr>
          <w:rFonts w:ascii="Times New Roman" w:hAnsi="Times New Roman" w:cs="Times New Roman"/>
          <w:sz w:val="28"/>
          <w:szCs w:val="28"/>
          <w:lang w:val="uk-UA"/>
        </w:rPr>
        <w:t>кросплатформеного</w:t>
      </w:r>
      <w:proofErr w:type="spellEnd"/>
      <w:r w:rsidRPr="00312474">
        <w:rPr>
          <w:rFonts w:ascii="Times New Roman" w:hAnsi="Times New Roman" w:cs="Times New Roman"/>
          <w:sz w:val="28"/>
          <w:szCs w:val="28"/>
          <w:lang w:val="uk-UA"/>
        </w:rPr>
        <w:t xml:space="preserve"> доступу до адміністрування та тестування.</w:t>
      </w:r>
    </w:p>
    <w:p w14:paraId="2F20E028" w14:textId="15BB5FE1" w:rsidR="00BB3A7C"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12474">
        <w:rPr>
          <w:rFonts w:ascii="Times New Roman" w:hAnsi="Times New Roman" w:cs="Times New Roman"/>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12474">
        <w:rPr>
          <w:rFonts w:ascii="Times New Roman" w:hAnsi="Times New Roman" w:cs="Times New Roman"/>
          <w:sz w:val="28"/>
          <w:szCs w:val="28"/>
          <w:lang w:val="uk-UA"/>
        </w:rPr>
        <w:t xml:space="preserve">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00516499" w:rsidRPr="00312474">
        <w:rPr>
          <w:rFonts w:ascii="Times New Roman" w:hAnsi="Times New Roman" w:cs="Times New Roman"/>
          <w:sz w:val="28"/>
          <w:szCs w:val="28"/>
          <w:lang w:val="uk-UA"/>
        </w:rPr>
        <w:t>Андроід</w:t>
      </w:r>
      <w:proofErr w:type="spellEnd"/>
      <w:r w:rsidR="00516499" w:rsidRPr="00312474">
        <w:rPr>
          <w:rFonts w:ascii="Times New Roman" w:hAnsi="Times New Roman" w:cs="Times New Roman"/>
          <w:sz w:val="28"/>
          <w:szCs w:val="28"/>
          <w:lang w:val="uk-UA"/>
        </w:rPr>
        <w:t xml:space="preserve">, опціонально для ОС </w:t>
      </w:r>
      <w:r w:rsidR="00516499" w:rsidRPr="00312474">
        <w:rPr>
          <w:rFonts w:ascii="Times New Roman" w:hAnsi="Times New Roman" w:cs="Times New Roman"/>
          <w:sz w:val="28"/>
          <w:szCs w:val="28"/>
          <w:lang w:val="en-US"/>
        </w:rPr>
        <w:t>iOS</w:t>
      </w:r>
      <w:r w:rsidR="00516499" w:rsidRPr="00312474">
        <w:rPr>
          <w:rFonts w:ascii="Times New Roman" w:hAnsi="Times New Roman" w:cs="Times New Roman"/>
          <w:sz w:val="28"/>
          <w:szCs w:val="28"/>
          <w:lang w:val="uk-UA"/>
        </w:rPr>
        <w:t>.</w:t>
      </w:r>
    </w:p>
    <w:p w14:paraId="505A09F0" w14:textId="708A4ABA" w:rsidR="00516499" w:rsidRPr="00312474" w:rsidRDefault="00516499" w:rsidP="00F9540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б’єкт і предмет розробки</w:t>
      </w:r>
    </w:p>
    <w:p w14:paraId="0461B9AF" w14:textId="27081193"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12474" w:rsidRDefault="0047079F" w:rsidP="00F9540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Методика розробки проекту</w:t>
      </w:r>
    </w:p>
    <w:p w14:paraId="7B5F726A" w14:textId="4BC9C036" w:rsidR="0047079F" w:rsidRPr="00312474" w:rsidRDefault="0047079F"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перативне програмування</w:t>
      </w:r>
    </w:p>
    <w:p w14:paraId="17FE52DD" w14:textId="592D16C0"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єктно орієнтоване програмування</w:t>
      </w:r>
    </w:p>
    <w:p w14:paraId="31CEAFB9" w14:textId="6C945532"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ункціональне програмування</w:t>
      </w:r>
    </w:p>
    <w:p w14:paraId="11953E67" w14:textId="2A7BEF6E" w:rsidR="0047079F"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Щодо методів розробки, то вони поділяються на</w:t>
      </w:r>
    </w:p>
    <w:p w14:paraId="6F9D07FB" w14:textId="50201D11"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теративні</w:t>
      </w:r>
    </w:p>
    <w:p w14:paraId="7B07F72E" w14:textId="72114D0F"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скадні</w:t>
      </w:r>
    </w:p>
    <w:p w14:paraId="1CC633A2" w14:textId="7571DB1C"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шані (спіральні)</w:t>
      </w:r>
    </w:p>
    <w:p w14:paraId="2BEFAF78" w14:textId="460A4764" w:rsidR="0047079F" w:rsidRPr="00312474" w:rsidRDefault="0047079F" w:rsidP="003E2527">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а даних, якими оперуватиме система у вигляді класів, а взаємодію даних у вигляді взаємодії між класами.</w:t>
      </w:r>
    </w:p>
    <w:p w14:paraId="13619914" w14:textId="3770CB89" w:rsidR="003E2527"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методики розробки, то, враховуючи специфіку</w:t>
      </w:r>
      <w:r w:rsidR="003E2527" w:rsidRPr="00312474">
        <w:rPr>
          <w:rFonts w:ascii="Times New Roman" w:hAnsi="Times New Roman" w:cs="Times New Roman"/>
          <w:sz w:val="28"/>
          <w:szCs w:val="28"/>
          <w:lang w:val="uk-UA"/>
        </w:rPr>
        <w:t xml:space="preserve"> проекту та особливості виконання була обрана ітеративна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Pr="00312474" w:rsidRDefault="003E2527">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CB6AF52" w14:textId="0C003A83" w:rsidR="0047079F" w:rsidRPr="00312474" w:rsidRDefault="003E2527" w:rsidP="0047079F">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сновна частина</w:t>
      </w:r>
    </w:p>
    <w:p w14:paraId="7FD1705A" w14:textId="5F1CD7CD" w:rsidR="003E2527" w:rsidRPr="00312474" w:rsidRDefault="003E2527" w:rsidP="0047079F">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предметної області</w:t>
      </w:r>
    </w:p>
    <w:p w14:paraId="28462B77" w14:textId="77777777" w:rsidR="001E76F1" w:rsidRPr="00312474" w:rsidRDefault="001E76F1" w:rsidP="0032636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Стандартизація процедури контролю</w:t>
      </w:r>
    </w:p>
    <w:p w14:paraId="00D88A5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Неупередженість та об’єктивність як процедури контролю, так і оцінки її результатів</w:t>
      </w:r>
    </w:p>
    <w:p w14:paraId="0E3F43A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 xml:space="preserve">Можливість кількісної оцінки знань, точнішої за традиційну чотирибальну та, навіть, </w:t>
      </w:r>
      <w:proofErr w:type="spellStart"/>
      <w:r w:rsidRPr="00312474">
        <w:rPr>
          <w:rFonts w:ascii="Times New Roman" w:hAnsi="Times New Roman" w:cs="Times New Roman"/>
          <w:sz w:val="28"/>
          <w:szCs w:val="28"/>
          <w:lang w:val="uk-UA"/>
        </w:rPr>
        <w:t>дванадцятибальну</w:t>
      </w:r>
      <w:proofErr w:type="spellEnd"/>
      <w:r w:rsidRPr="00312474">
        <w:rPr>
          <w:rFonts w:ascii="Times New Roman" w:hAnsi="Times New Roman" w:cs="Times New Roman"/>
          <w:sz w:val="28"/>
          <w:szCs w:val="28"/>
          <w:lang w:val="uk-UA"/>
        </w:rPr>
        <w:t xml:space="preserve"> шкалу.</w:t>
      </w:r>
    </w:p>
    <w:p w14:paraId="20E25FA1"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46828CC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метою — інформаційні, діагностичні, навчальні, екзаменаційні</w:t>
      </w:r>
    </w:p>
    <w:p w14:paraId="195EF29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процедурою створення — стандартизовані, не стандартизовані</w:t>
      </w:r>
    </w:p>
    <w:p w14:paraId="6A8E440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способом формування завдань — детерміновані, стохастичні, динамічні</w:t>
      </w:r>
    </w:p>
    <w:p w14:paraId="6ED5B0D0"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інтерактивністю — традиційні та адаптивні.</w:t>
      </w:r>
    </w:p>
    <w:p w14:paraId="4F78C0B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12474">
        <w:rPr>
          <w:rFonts w:ascii="Times New Roman" w:hAnsi="Times New Roman" w:cs="Times New Roman"/>
          <w:sz w:val="28"/>
          <w:szCs w:val="28"/>
          <w:lang w:val="uk-UA"/>
        </w:rPr>
        <w:t>динамічно</w:t>
      </w:r>
      <w:proofErr w:type="spellEnd"/>
      <w:r w:rsidRPr="00312474">
        <w:rPr>
          <w:rFonts w:ascii="Times New Roman" w:hAnsi="Times New Roman" w:cs="Times New Roman"/>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312474" w:rsidRDefault="001E76F1" w:rsidP="0047079F">
      <w:pPr>
        <w:jc w:val="both"/>
        <w:rPr>
          <w:rFonts w:ascii="Times New Roman" w:hAnsi="Times New Roman" w:cs="Times New Roman"/>
          <w:sz w:val="28"/>
          <w:szCs w:val="28"/>
          <w:lang w:val="uk-UA"/>
        </w:rPr>
      </w:pPr>
      <w:r w:rsidRPr="00312474">
        <w:rPr>
          <w:rFonts w:ascii="Times New Roman" w:hAnsi="Times New Roman" w:cs="Times New Roman"/>
          <w:b/>
          <w:bCs/>
          <w:sz w:val="28"/>
          <w:szCs w:val="28"/>
          <w:lang w:val="uk-UA"/>
        </w:rPr>
        <w:tab/>
      </w:r>
      <w:r w:rsidRPr="00312474">
        <w:rPr>
          <w:rFonts w:ascii="Times New Roman" w:hAnsi="Times New Roman" w:cs="Times New Roman"/>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предметній області додатку можна виділити такі бізнес-процес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23"/>
        <w:gridCol w:w="1479"/>
        <w:gridCol w:w="1756"/>
        <w:gridCol w:w="1470"/>
        <w:gridCol w:w="2043"/>
        <w:gridCol w:w="1470"/>
      </w:tblGrid>
      <w:tr w:rsidR="00C31EB0" w:rsidRPr="00312474" w14:paraId="08B1CD16" w14:textId="77777777" w:rsidTr="00312474">
        <w:tc>
          <w:tcPr>
            <w:tcW w:w="709" w:type="dxa"/>
            <w:vMerge w:val="restart"/>
          </w:tcPr>
          <w:p w14:paraId="2F81B3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274" w:type="dxa"/>
            <w:vMerge w:val="restart"/>
          </w:tcPr>
          <w:p w14:paraId="1DD6B3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цес</w:t>
            </w:r>
          </w:p>
        </w:tc>
        <w:tc>
          <w:tcPr>
            <w:tcW w:w="1447" w:type="dxa"/>
            <w:vMerge w:val="restart"/>
          </w:tcPr>
          <w:p w14:paraId="50BDF7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вець</w:t>
            </w:r>
          </w:p>
        </w:tc>
        <w:tc>
          <w:tcPr>
            <w:tcW w:w="3223" w:type="dxa"/>
            <w:gridSpan w:val="2"/>
          </w:tcPr>
          <w:p w14:paraId="22C247C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ні дані</w:t>
            </w:r>
          </w:p>
        </w:tc>
        <w:tc>
          <w:tcPr>
            <w:tcW w:w="3552" w:type="dxa"/>
            <w:gridSpan w:val="2"/>
          </w:tcPr>
          <w:p w14:paraId="1248AA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хідні дані </w:t>
            </w:r>
          </w:p>
        </w:tc>
      </w:tr>
      <w:tr w:rsidR="00C31EB0" w:rsidRPr="00312474" w14:paraId="60E8DDDA" w14:textId="77777777" w:rsidTr="00312474">
        <w:tc>
          <w:tcPr>
            <w:tcW w:w="709" w:type="dxa"/>
            <w:vMerge/>
          </w:tcPr>
          <w:p w14:paraId="28157639" w14:textId="77777777" w:rsidR="00C31EB0" w:rsidRPr="00312474" w:rsidRDefault="00C31EB0" w:rsidP="003F0121">
            <w:pPr>
              <w:jc w:val="both"/>
              <w:rPr>
                <w:rFonts w:ascii="Times New Roman" w:hAnsi="Times New Roman" w:cs="Times New Roman"/>
                <w:sz w:val="28"/>
                <w:szCs w:val="28"/>
                <w:lang w:val="uk-UA"/>
              </w:rPr>
            </w:pPr>
          </w:p>
        </w:tc>
        <w:tc>
          <w:tcPr>
            <w:tcW w:w="1274" w:type="dxa"/>
            <w:vMerge/>
          </w:tcPr>
          <w:p w14:paraId="5A652925" w14:textId="77777777" w:rsidR="00C31EB0" w:rsidRPr="00312474" w:rsidRDefault="00C31EB0" w:rsidP="003F0121">
            <w:pPr>
              <w:jc w:val="both"/>
              <w:rPr>
                <w:rFonts w:ascii="Times New Roman" w:hAnsi="Times New Roman" w:cs="Times New Roman"/>
                <w:sz w:val="28"/>
                <w:szCs w:val="28"/>
                <w:lang w:val="uk-UA"/>
              </w:rPr>
            </w:pPr>
          </w:p>
        </w:tc>
        <w:tc>
          <w:tcPr>
            <w:tcW w:w="1447" w:type="dxa"/>
            <w:vMerge/>
          </w:tcPr>
          <w:p w14:paraId="75E8525F" w14:textId="77777777" w:rsidR="00C31EB0" w:rsidRPr="00312474" w:rsidRDefault="00C31EB0" w:rsidP="003F0121">
            <w:pPr>
              <w:jc w:val="both"/>
              <w:rPr>
                <w:rFonts w:ascii="Times New Roman" w:hAnsi="Times New Roman" w:cs="Times New Roman"/>
                <w:sz w:val="28"/>
                <w:szCs w:val="28"/>
                <w:lang w:val="uk-UA"/>
              </w:rPr>
            </w:pPr>
          </w:p>
        </w:tc>
        <w:tc>
          <w:tcPr>
            <w:tcW w:w="1742" w:type="dxa"/>
          </w:tcPr>
          <w:p w14:paraId="6CACEFD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тачальник</w:t>
            </w:r>
          </w:p>
        </w:tc>
        <w:tc>
          <w:tcPr>
            <w:tcW w:w="1481" w:type="dxa"/>
          </w:tcPr>
          <w:p w14:paraId="417AB3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c>
          <w:tcPr>
            <w:tcW w:w="2071" w:type="dxa"/>
          </w:tcPr>
          <w:p w14:paraId="1B4E84B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оживач</w:t>
            </w:r>
          </w:p>
        </w:tc>
        <w:tc>
          <w:tcPr>
            <w:tcW w:w="1481" w:type="dxa"/>
          </w:tcPr>
          <w:p w14:paraId="2E467AF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r>
      <w:tr w:rsidR="00C31EB0" w:rsidRPr="00312474" w14:paraId="5C05CCFE" w14:textId="77777777" w:rsidTr="00312474">
        <w:tc>
          <w:tcPr>
            <w:tcW w:w="709" w:type="dxa"/>
          </w:tcPr>
          <w:p w14:paraId="6093D8E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274" w:type="dxa"/>
          </w:tcPr>
          <w:p w14:paraId="22F4CE3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1447" w:type="dxa"/>
          </w:tcPr>
          <w:p w14:paraId="2496F11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DABB72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4F9F1F8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c>
          <w:tcPr>
            <w:tcW w:w="2071" w:type="dxa"/>
          </w:tcPr>
          <w:p w14:paraId="268A34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1F174D8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r>
      <w:tr w:rsidR="00C31EB0" w:rsidRPr="00312474" w14:paraId="30E0D2A4" w14:textId="77777777" w:rsidTr="00312474">
        <w:tc>
          <w:tcPr>
            <w:tcW w:w="709" w:type="dxa"/>
          </w:tcPr>
          <w:p w14:paraId="659618C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274" w:type="dxa"/>
          </w:tcPr>
          <w:p w14:paraId="4A4118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1447" w:type="dxa"/>
          </w:tcPr>
          <w:p w14:paraId="3E42C16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20304A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8D6724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c>
          <w:tcPr>
            <w:tcW w:w="2071" w:type="dxa"/>
          </w:tcPr>
          <w:p w14:paraId="05E9FD8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CB117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r>
      <w:tr w:rsidR="00C31EB0" w:rsidRPr="00312474" w14:paraId="06809819" w14:textId="77777777" w:rsidTr="00312474">
        <w:tc>
          <w:tcPr>
            <w:tcW w:w="709" w:type="dxa"/>
          </w:tcPr>
          <w:p w14:paraId="3BFD986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274" w:type="dxa"/>
          </w:tcPr>
          <w:p w14:paraId="0ACC4B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1447" w:type="dxa"/>
          </w:tcPr>
          <w:p w14:paraId="5A69502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1534B4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206CF4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c>
          <w:tcPr>
            <w:tcW w:w="2071" w:type="dxa"/>
          </w:tcPr>
          <w:p w14:paraId="7A4B23C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FA921C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r>
      <w:tr w:rsidR="00C31EB0" w:rsidRPr="00312474" w14:paraId="0CC5CB86" w14:textId="77777777" w:rsidTr="00312474">
        <w:tc>
          <w:tcPr>
            <w:tcW w:w="709" w:type="dxa"/>
          </w:tcPr>
          <w:p w14:paraId="0E57A64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274" w:type="dxa"/>
          </w:tcPr>
          <w:p w14:paraId="539328F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предмет</w:t>
            </w:r>
          </w:p>
        </w:tc>
        <w:tc>
          <w:tcPr>
            <w:tcW w:w="1447" w:type="dxa"/>
          </w:tcPr>
          <w:p w14:paraId="4F98766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7026CD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316226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який підлягає зміні</w:t>
            </w:r>
          </w:p>
        </w:tc>
        <w:tc>
          <w:tcPr>
            <w:tcW w:w="2071" w:type="dxa"/>
          </w:tcPr>
          <w:p w14:paraId="2332F9B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5A3176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предмет</w:t>
            </w:r>
          </w:p>
        </w:tc>
      </w:tr>
      <w:tr w:rsidR="00C31EB0" w:rsidRPr="00312474" w14:paraId="7CD178FF" w14:textId="77777777" w:rsidTr="00312474">
        <w:tc>
          <w:tcPr>
            <w:tcW w:w="709" w:type="dxa"/>
          </w:tcPr>
          <w:p w14:paraId="1B1D85F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274" w:type="dxa"/>
          </w:tcPr>
          <w:p w14:paraId="56A8DD4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курс</w:t>
            </w:r>
          </w:p>
        </w:tc>
        <w:tc>
          <w:tcPr>
            <w:tcW w:w="1447" w:type="dxa"/>
          </w:tcPr>
          <w:p w14:paraId="273D950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008B1C2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73C3487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який підлягає зміні</w:t>
            </w:r>
          </w:p>
        </w:tc>
        <w:tc>
          <w:tcPr>
            <w:tcW w:w="2071" w:type="dxa"/>
          </w:tcPr>
          <w:p w14:paraId="25BF46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601C4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курс</w:t>
            </w:r>
          </w:p>
        </w:tc>
      </w:tr>
      <w:tr w:rsidR="00C31EB0" w:rsidRPr="00312474" w14:paraId="2D8CABBE" w14:textId="77777777" w:rsidTr="00312474">
        <w:tc>
          <w:tcPr>
            <w:tcW w:w="709" w:type="dxa"/>
          </w:tcPr>
          <w:p w14:paraId="0B1BDA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6</w:t>
            </w:r>
          </w:p>
        </w:tc>
        <w:tc>
          <w:tcPr>
            <w:tcW w:w="1274" w:type="dxa"/>
          </w:tcPr>
          <w:p w14:paraId="46AC8AE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тест</w:t>
            </w:r>
          </w:p>
        </w:tc>
        <w:tc>
          <w:tcPr>
            <w:tcW w:w="1447" w:type="dxa"/>
          </w:tcPr>
          <w:p w14:paraId="645990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B1668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05B5473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який підлягає зміні</w:t>
            </w:r>
          </w:p>
        </w:tc>
        <w:tc>
          <w:tcPr>
            <w:tcW w:w="2071" w:type="dxa"/>
          </w:tcPr>
          <w:p w14:paraId="1679844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4ED3C72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тест</w:t>
            </w:r>
          </w:p>
        </w:tc>
      </w:tr>
      <w:tr w:rsidR="00C31EB0" w:rsidRPr="00312474" w14:paraId="527DE338" w14:textId="77777777" w:rsidTr="00312474">
        <w:tc>
          <w:tcPr>
            <w:tcW w:w="709" w:type="dxa"/>
          </w:tcPr>
          <w:p w14:paraId="08A559D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274" w:type="dxa"/>
          </w:tcPr>
          <w:p w14:paraId="4A73467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ористувача</w:t>
            </w:r>
          </w:p>
        </w:tc>
        <w:tc>
          <w:tcPr>
            <w:tcW w:w="1447" w:type="dxa"/>
          </w:tcPr>
          <w:p w14:paraId="4363557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4D38BD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дміністратор, студент</w:t>
            </w:r>
          </w:p>
        </w:tc>
        <w:tc>
          <w:tcPr>
            <w:tcW w:w="1481" w:type="dxa"/>
          </w:tcPr>
          <w:p w14:paraId="52A821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c>
          <w:tcPr>
            <w:tcW w:w="2071" w:type="dxa"/>
          </w:tcPr>
          <w:p w14:paraId="1720C5A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5F4AC53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r>
      <w:tr w:rsidR="00C31EB0" w:rsidRPr="00312474" w14:paraId="4B177C1D" w14:textId="77777777" w:rsidTr="00312474">
        <w:tc>
          <w:tcPr>
            <w:tcW w:w="709" w:type="dxa"/>
          </w:tcPr>
          <w:p w14:paraId="4282B34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274" w:type="dxa"/>
          </w:tcPr>
          <w:p w14:paraId="2B25C0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тримати список тестів</w:t>
            </w:r>
          </w:p>
        </w:tc>
        <w:tc>
          <w:tcPr>
            <w:tcW w:w="1447" w:type="dxa"/>
          </w:tcPr>
          <w:p w14:paraId="62692A8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7790A87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039B1AD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ка, за якою мають бути відібрані тести (предмет, курс)</w:t>
            </w:r>
          </w:p>
        </w:tc>
        <w:tc>
          <w:tcPr>
            <w:tcW w:w="2071" w:type="dxa"/>
          </w:tcPr>
          <w:p w14:paraId="7061AD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студент</w:t>
            </w:r>
          </w:p>
        </w:tc>
        <w:tc>
          <w:tcPr>
            <w:tcW w:w="1481" w:type="dxa"/>
          </w:tcPr>
          <w:p w14:paraId="6E36E5B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тестів</w:t>
            </w:r>
          </w:p>
        </w:tc>
      </w:tr>
      <w:tr w:rsidR="00C31EB0" w:rsidRPr="00312474" w14:paraId="40451F0E" w14:textId="77777777" w:rsidTr="00312474">
        <w:tc>
          <w:tcPr>
            <w:tcW w:w="709" w:type="dxa"/>
          </w:tcPr>
          <w:p w14:paraId="5F014E4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50241F2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имати список питань</w:t>
            </w:r>
          </w:p>
        </w:tc>
        <w:tc>
          <w:tcPr>
            <w:tcW w:w="1447" w:type="dxa"/>
          </w:tcPr>
          <w:p w14:paraId="14CB171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E40DE7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9A3354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по якому треба отримати питання</w:t>
            </w:r>
          </w:p>
        </w:tc>
        <w:tc>
          <w:tcPr>
            <w:tcW w:w="2071" w:type="dxa"/>
          </w:tcPr>
          <w:p w14:paraId="75409C0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студент</w:t>
            </w:r>
          </w:p>
        </w:tc>
        <w:tc>
          <w:tcPr>
            <w:tcW w:w="1481" w:type="dxa"/>
          </w:tcPr>
          <w:p w14:paraId="4AAF405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итань</w:t>
            </w:r>
          </w:p>
        </w:tc>
      </w:tr>
      <w:tr w:rsidR="00C31EB0" w:rsidRPr="00312474" w14:paraId="09FD8C3B" w14:textId="77777777" w:rsidTr="00312474">
        <w:tc>
          <w:tcPr>
            <w:tcW w:w="709" w:type="dxa"/>
          </w:tcPr>
          <w:p w14:paraId="36C52BC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452E88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інформацію про тестування</w:t>
            </w:r>
          </w:p>
        </w:tc>
        <w:tc>
          <w:tcPr>
            <w:tcW w:w="1447" w:type="dxa"/>
          </w:tcPr>
          <w:p w14:paraId="252D05B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B4125D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481" w:type="dxa"/>
          </w:tcPr>
          <w:p w14:paraId="1D561D6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c>
          <w:tcPr>
            <w:tcW w:w="2071" w:type="dxa"/>
          </w:tcPr>
          <w:p w14:paraId="0BB1A50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915878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r>
      <w:tr w:rsidR="00C31EB0" w:rsidRPr="00312474" w14:paraId="59716116" w14:textId="77777777" w:rsidTr="00312474">
        <w:tc>
          <w:tcPr>
            <w:tcW w:w="709" w:type="dxa"/>
          </w:tcPr>
          <w:p w14:paraId="5EF977C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274" w:type="dxa"/>
          </w:tcPr>
          <w:p w14:paraId="23748D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нути результати тестування</w:t>
            </w:r>
          </w:p>
        </w:tc>
        <w:tc>
          <w:tcPr>
            <w:tcW w:w="1447" w:type="dxa"/>
          </w:tcPr>
          <w:p w14:paraId="495A703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D8FC3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F565BF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c>
          <w:tcPr>
            <w:tcW w:w="2071" w:type="dxa"/>
          </w:tcPr>
          <w:p w14:paraId="2F1224A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61547D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r>
    </w:tbl>
    <w:p w14:paraId="6DA6775C" w14:textId="77777777" w:rsidR="00C31EB0" w:rsidRPr="00312474" w:rsidRDefault="00C31EB0" w:rsidP="00C31EB0">
      <w:pPr>
        <w:jc w:val="both"/>
        <w:rPr>
          <w:rFonts w:ascii="Times New Roman" w:hAnsi="Times New Roman" w:cs="Times New Roman"/>
          <w:sz w:val="28"/>
          <w:szCs w:val="28"/>
          <w:lang w:val="uk-UA"/>
        </w:rPr>
      </w:pPr>
    </w:p>
    <w:p w14:paraId="263DF39E"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312474" w:rsidRDefault="00FE42E9" w:rsidP="00FE42E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будова вихідної концептуально моделі даних предметної області</w:t>
      </w:r>
    </w:p>
    <w:p w14:paraId="386AADC5"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lang w:val="uk-UA"/>
        </w:rPr>
        <w:tab/>
      </w:r>
      <w:proofErr w:type="spellStart"/>
      <w:r w:rsidRPr="00312474">
        <w:rPr>
          <w:rFonts w:ascii="Times New Roman" w:hAnsi="Times New Roman" w:cs="Times New Roman"/>
          <w:sz w:val="28"/>
          <w:szCs w:val="28"/>
          <w:lang w:val="uk-UA"/>
        </w:rPr>
        <w:t>Концепутальне</w:t>
      </w:r>
      <w:proofErr w:type="spellEnd"/>
      <w:r w:rsidRPr="00312474">
        <w:rPr>
          <w:rFonts w:ascii="Times New Roman" w:hAnsi="Times New Roman" w:cs="Times New Roman"/>
          <w:sz w:val="28"/>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312474">
        <w:rPr>
          <w:rFonts w:ascii="Times New Roman" w:hAnsi="Times New Roman" w:cs="Times New Roman"/>
          <w:sz w:val="28"/>
          <w:szCs w:val="28"/>
          <w:lang w:val="uk-UA"/>
        </w:rPr>
        <w:t>Концепутальна</w:t>
      </w:r>
      <w:proofErr w:type="spellEnd"/>
      <w:r w:rsidRPr="00312474">
        <w:rPr>
          <w:rFonts w:ascii="Times New Roman" w:hAnsi="Times New Roman" w:cs="Times New Roman"/>
          <w:sz w:val="28"/>
          <w:szCs w:val="28"/>
          <w:lang w:val="uk-UA"/>
        </w:rPr>
        <w:t xml:space="preserve"> модель, зазвичай представлена у вигляді сукупності типів </w:t>
      </w:r>
      <w:r w:rsidRPr="00312474">
        <w:rPr>
          <w:rFonts w:ascii="Times New Roman" w:hAnsi="Times New Roman" w:cs="Times New Roman"/>
          <w:sz w:val="28"/>
          <w:szCs w:val="28"/>
          <w:lang w:val="uk-UA"/>
        </w:rPr>
        <w:lastRenderedPageBreak/>
        <w:t xml:space="preserve">сутностей та </w:t>
      </w:r>
      <w:proofErr w:type="spellStart"/>
      <w:r w:rsidRPr="00312474">
        <w:rPr>
          <w:rFonts w:ascii="Times New Roman" w:hAnsi="Times New Roman" w:cs="Times New Roman"/>
          <w:sz w:val="28"/>
          <w:szCs w:val="28"/>
          <w:lang w:val="uk-UA"/>
        </w:rPr>
        <w:t>зв’язків</w:t>
      </w:r>
      <w:proofErr w:type="spellEnd"/>
      <w:r w:rsidRPr="00312474">
        <w:rPr>
          <w:rFonts w:ascii="Times New Roman" w:hAnsi="Times New Roman" w:cs="Times New Roman"/>
          <w:sz w:val="28"/>
          <w:szCs w:val="28"/>
          <w:lang w:val="uk-UA"/>
        </w:rPr>
        <w:t xml:space="preserve"> між ними. Побудова </w:t>
      </w:r>
      <w:proofErr w:type="spellStart"/>
      <w:r w:rsidRPr="00312474">
        <w:rPr>
          <w:rFonts w:ascii="Times New Roman" w:hAnsi="Times New Roman" w:cs="Times New Roman"/>
          <w:sz w:val="28"/>
          <w:szCs w:val="28"/>
          <w:lang w:val="uk-UA"/>
        </w:rPr>
        <w:t>концептуальнох</w:t>
      </w:r>
      <w:proofErr w:type="spellEnd"/>
      <w:r w:rsidRPr="00312474">
        <w:rPr>
          <w:rFonts w:ascii="Times New Roman" w:hAnsi="Times New Roman" w:cs="Times New Roman"/>
          <w:sz w:val="28"/>
          <w:szCs w:val="28"/>
          <w:lang w:val="uk-UA"/>
        </w:rPr>
        <w:t xml:space="preserve"> моделі даних предметної області виконана в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Offic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Visio</w:t>
      </w:r>
      <w:r w:rsidRPr="00312474">
        <w:rPr>
          <w:rFonts w:ascii="Times New Roman" w:hAnsi="Times New Roman" w:cs="Times New Roman"/>
          <w:sz w:val="28"/>
          <w:szCs w:val="28"/>
          <w:lang w:val="uk-UA"/>
        </w:rPr>
        <w:t>.</w:t>
      </w:r>
    </w:p>
    <w:p w14:paraId="6F9933AF"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Можна виділити такі типи сутнос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815"/>
        <w:gridCol w:w="1713"/>
        <w:gridCol w:w="1669"/>
        <w:gridCol w:w="1558"/>
      </w:tblGrid>
      <w:tr w:rsidR="00FE42E9" w:rsidRPr="00312474" w14:paraId="75749AAF" w14:textId="77777777" w:rsidTr="00312474">
        <w:tc>
          <w:tcPr>
            <w:tcW w:w="562" w:type="dxa"/>
          </w:tcPr>
          <w:p w14:paraId="6360A79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552" w:type="dxa"/>
          </w:tcPr>
          <w:p w14:paraId="0E0A8F7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557" w:type="dxa"/>
          </w:tcPr>
          <w:p w14:paraId="462FB8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558" w:type="dxa"/>
          </w:tcPr>
          <w:p w14:paraId="2FCE9D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тегорія</w:t>
            </w:r>
          </w:p>
        </w:tc>
        <w:tc>
          <w:tcPr>
            <w:tcW w:w="1558" w:type="dxa"/>
          </w:tcPr>
          <w:p w14:paraId="247366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Кількість </w:t>
            </w:r>
            <w:proofErr w:type="spellStart"/>
            <w:r w:rsidRPr="00312474">
              <w:rPr>
                <w:rFonts w:ascii="Times New Roman" w:hAnsi="Times New Roman" w:cs="Times New Roman"/>
                <w:sz w:val="28"/>
                <w:szCs w:val="28"/>
                <w:lang w:val="uk-UA"/>
              </w:rPr>
              <w:t>екзкмплярів</w:t>
            </w:r>
            <w:proofErr w:type="spellEnd"/>
          </w:p>
        </w:tc>
        <w:tc>
          <w:tcPr>
            <w:tcW w:w="1558" w:type="dxa"/>
          </w:tcPr>
          <w:p w14:paraId="7A2B980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жим оновлення</w:t>
            </w:r>
          </w:p>
        </w:tc>
      </w:tr>
      <w:tr w:rsidR="00FE42E9" w:rsidRPr="00312474" w14:paraId="6894EC7E" w14:textId="77777777" w:rsidTr="00312474">
        <w:tc>
          <w:tcPr>
            <w:tcW w:w="562" w:type="dxa"/>
          </w:tcPr>
          <w:p w14:paraId="155F3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2552" w:type="dxa"/>
          </w:tcPr>
          <w:p w14:paraId="7FE2BA3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557" w:type="dxa"/>
          </w:tcPr>
          <w:p w14:paraId="380FD7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про відповідь на питання</w:t>
            </w:r>
          </w:p>
        </w:tc>
        <w:tc>
          <w:tcPr>
            <w:tcW w:w="1558" w:type="dxa"/>
          </w:tcPr>
          <w:p w14:paraId="52CD46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280F62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13711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55E6F82" w14:textId="77777777" w:rsidTr="00312474">
        <w:tc>
          <w:tcPr>
            <w:tcW w:w="562" w:type="dxa"/>
          </w:tcPr>
          <w:p w14:paraId="34418B6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2552" w:type="dxa"/>
          </w:tcPr>
          <w:p w14:paraId="518D71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557" w:type="dxa"/>
          </w:tcPr>
          <w:p w14:paraId="3A4A93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итання до тестів</w:t>
            </w:r>
          </w:p>
        </w:tc>
        <w:tc>
          <w:tcPr>
            <w:tcW w:w="1558" w:type="dxa"/>
          </w:tcPr>
          <w:p w14:paraId="5A00EF3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70E53A4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24F9FCA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5B9E36FE" w14:textId="77777777" w:rsidTr="00312474">
        <w:tc>
          <w:tcPr>
            <w:tcW w:w="562" w:type="dxa"/>
          </w:tcPr>
          <w:p w14:paraId="32E883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3</w:t>
            </w:r>
            <w:r w:rsidRPr="00312474">
              <w:rPr>
                <w:rFonts w:ascii="Times New Roman" w:hAnsi="Times New Roman" w:cs="Times New Roman"/>
                <w:sz w:val="28"/>
                <w:szCs w:val="28"/>
                <w:lang w:val="uk-UA"/>
              </w:rPr>
              <w:t>.</w:t>
            </w:r>
          </w:p>
        </w:tc>
        <w:tc>
          <w:tcPr>
            <w:tcW w:w="2552" w:type="dxa"/>
          </w:tcPr>
          <w:p w14:paraId="1D12449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557" w:type="dxa"/>
          </w:tcPr>
          <w:p w14:paraId="60DD72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організовану колекцію питань</w:t>
            </w:r>
          </w:p>
        </w:tc>
        <w:tc>
          <w:tcPr>
            <w:tcW w:w="1558" w:type="dxa"/>
          </w:tcPr>
          <w:p w14:paraId="2A74D9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5FCC55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3CFD47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92D0826" w14:textId="77777777" w:rsidTr="00312474">
        <w:tc>
          <w:tcPr>
            <w:tcW w:w="562" w:type="dxa"/>
          </w:tcPr>
          <w:p w14:paraId="5FB09A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4</w:t>
            </w:r>
          </w:p>
        </w:tc>
        <w:tc>
          <w:tcPr>
            <w:tcW w:w="2552" w:type="dxa"/>
          </w:tcPr>
          <w:p w14:paraId="1514732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557" w:type="dxa"/>
          </w:tcPr>
          <w:p w14:paraId="4C931A6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структуру навчальних курсів</w:t>
            </w:r>
          </w:p>
        </w:tc>
        <w:tc>
          <w:tcPr>
            <w:tcW w:w="1558" w:type="dxa"/>
          </w:tcPr>
          <w:p w14:paraId="4268B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472101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5853FD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17BE0C0A" w14:textId="77777777" w:rsidTr="00312474">
        <w:tc>
          <w:tcPr>
            <w:tcW w:w="562" w:type="dxa"/>
          </w:tcPr>
          <w:p w14:paraId="3F9E685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2552" w:type="dxa"/>
          </w:tcPr>
          <w:p w14:paraId="3B15462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557" w:type="dxa"/>
          </w:tcPr>
          <w:p w14:paraId="3A30B4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ерелік предметів, до яких відносяться курси</w:t>
            </w:r>
          </w:p>
        </w:tc>
        <w:tc>
          <w:tcPr>
            <w:tcW w:w="1558" w:type="dxa"/>
          </w:tcPr>
          <w:p w14:paraId="799A17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27791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ACEB9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D8A3868" w14:textId="77777777" w:rsidTr="00312474">
        <w:tc>
          <w:tcPr>
            <w:tcW w:w="562" w:type="dxa"/>
          </w:tcPr>
          <w:p w14:paraId="70E095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6</w:t>
            </w:r>
          </w:p>
        </w:tc>
        <w:tc>
          <w:tcPr>
            <w:tcW w:w="2552" w:type="dxa"/>
          </w:tcPr>
          <w:p w14:paraId="72DBEB7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557" w:type="dxa"/>
          </w:tcPr>
          <w:p w14:paraId="79E4FC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результат проходження тесту студентом</w:t>
            </w:r>
          </w:p>
        </w:tc>
        <w:tc>
          <w:tcPr>
            <w:tcW w:w="1558" w:type="dxa"/>
          </w:tcPr>
          <w:p w14:paraId="60B338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569724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F69EBD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r w:rsidR="00FE42E9" w:rsidRPr="00312474" w14:paraId="47B2D47E" w14:textId="77777777" w:rsidTr="00312474">
        <w:tc>
          <w:tcPr>
            <w:tcW w:w="562" w:type="dxa"/>
          </w:tcPr>
          <w:p w14:paraId="5AA2AD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7</w:t>
            </w:r>
          </w:p>
        </w:tc>
        <w:tc>
          <w:tcPr>
            <w:tcW w:w="2552" w:type="dxa"/>
          </w:tcPr>
          <w:p w14:paraId="2DE2DDB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557" w:type="dxa"/>
          </w:tcPr>
          <w:p w14:paraId="735FE5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викладачів</w:t>
            </w:r>
          </w:p>
        </w:tc>
        <w:tc>
          <w:tcPr>
            <w:tcW w:w="1558" w:type="dxa"/>
          </w:tcPr>
          <w:p w14:paraId="4106B2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3903CD8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1EFCD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4D23821" w14:textId="77777777" w:rsidTr="00312474">
        <w:tc>
          <w:tcPr>
            <w:tcW w:w="562" w:type="dxa"/>
          </w:tcPr>
          <w:p w14:paraId="328ED3C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8</w:t>
            </w:r>
          </w:p>
        </w:tc>
        <w:tc>
          <w:tcPr>
            <w:tcW w:w="2552" w:type="dxa"/>
          </w:tcPr>
          <w:p w14:paraId="2C5EF8E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557" w:type="dxa"/>
          </w:tcPr>
          <w:p w14:paraId="52802C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студента</w:t>
            </w:r>
          </w:p>
        </w:tc>
        <w:tc>
          <w:tcPr>
            <w:tcW w:w="1558" w:type="dxa"/>
          </w:tcPr>
          <w:p w14:paraId="1A40E8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471937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2D64F33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bl>
    <w:p w14:paraId="5FC00C99" w14:textId="77777777" w:rsidR="00FE42E9" w:rsidRPr="00312474" w:rsidRDefault="00FE42E9" w:rsidP="00FE42E9">
      <w:pPr>
        <w:jc w:val="both"/>
        <w:rPr>
          <w:rFonts w:ascii="Times New Roman" w:hAnsi="Times New Roman" w:cs="Times New Roman"/>
          <w:sz w:val="28"/>
          <w:szCs w:val="28"/>
          <w:lang w:val="uk-UA"/>
        </w:rPr>
      </w:pPr>
    </w:p>
    <w:p w14:paraId="65B035C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І такі зв’язки між сутностям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5"/>
        <w:gridCol w:w="1394"/>
        <w:gridCol w:w="1878"/>
        <w:gridCol w:w="1616"/>
        <w:gridCol w:w="3122"/>
      </w:tblGrid>
      <w:tr w:rsidR="00FE42E9" w:rsidRPr="00312474" w14:paraId="6451E76C" w14:textId="77777777" w:rsidTr="00312474">
        <w:tc>
          <w:tcPr>
            <w:tcW w:w="509" w:type="dxa"/>
          </w:tcPr>
          <w:p w14:paraId="340BF83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845" w:type="dxa"/>
          </w:tcPr>
          <w:p w14:paraId="4A3E6F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1</w:t>
            </w:r>
          </w:p>
        </w:tc>
        <w:tc>
          <w:tcPr>
            <w:tcW w:w="1296" w:type="dxa"/>
          </w:tcPr>
          <w:p w14:paraId="58570E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2</w:t>
            </w:r>
          </w:p>
        </w:tc>
        <w:tc>
          <w:tcPr>
            <w:tcW w:w="1732" w:type="dxa"/>
          </w:tcPr>
          <w:p w14:paraId="1ECFCB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43" w:type="dxa"/>
          </w:tcPr>
          <w:p w14:paraId="24B6181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тужність</w:t>
            </w:r>
          </w:p>
        </w:tc>
        <w:tc>
          <w:tcPr>
            <w:tcW w:w="2126" w:type="dxa"/>
          </w:tcPr>
          <w:p w14:paraId="78C623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ість</w:t>
            </w:r>
          </w:p>
        </w:tc>
      </w:tr>
      <w:tr w:rsidR="00FE42E9" w:rsidRPr="00312474" w14:paraId="7233EBB6" w14:textId="77777777" w:rsidTr="00312474">
        <w:tc>
          <w:tcPr>
            <w:tcW w:w="509" w:type="dxa"/>
          </w:tcPr>
          <w:p w14:paraId="352817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845" w:type="dxa"/>
          </w:tcPr>
          <w:p w14:paraId="5E2950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296" w:type="dxa"/>
          </w:tcPr>
          <w:p w14:paraId="720BEE8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732" w:type="dxa"/>
          </w:tcPr>
          <w:p w14:paraId="4ECA98E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 має відповідь, відповідь відноситься до питання</w:t>
            </w:r>
          </w:p>
        </w:tc>
        <w:tc>
          <w:tcPr>
            <w:tcW w:w="1843" w:type="dxa"/>
          </w:tcPr>
          <w:p w14:paraId="4D5859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51778B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питання обов’язково має відповіді, відповідь обов’язково відноситься до питання)</w:t>
            </w:r>
          </w:p>
        </w:tc>
      </w:tr>
      <w:tr w:rsidR="00FE42E9" w:rsidRPr="00312474" w14:paraId="5DF464A1" w14:textId="77777777" w:rsidTr="00312474">
        <w:tc>
          <w:tcPr>
            <w:tcW w:w="509" w:type="dxa"/>
          </w:tcPr>
          <w:p w14:paraId="4CE691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845" w:type="dxa"/>
          </w:tcPr>
          <w:p w14:paraId="446D0E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296" w:type="dxa"/>
          </w:tcPr>
          <w:p w14:paraId="26D11B0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732" w:type="dxa"/>
          </w:tcPr>
          <w:p w14:paraId="3F062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має питання, питання відноситься до тестів</w:t>
            </w:r>
          </w:p>
        </w:tc>
        <w:tc>
          <w:tcPr>
            <w:tcW w:w="1843" w:type="dxa"/>
          </w:tcPr>
          <w:p w14:paraId="692802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3EF87D8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тест обов’язково має питання, питання обов’язково відноситься до тесту)</w:t>
            </w:r>
          </w:p>
        </w:tc>
      </w:tr>
      <w:tr w:rsidR="00FE42E9" w:rsidRPr="00312474" w14:paraId="55349BDC" w14:textId="77777777" w:rsidTr="00312474">
        <w:tc>
          <w:tcPr>
            <w:tcW w:w="509" w:type="dxa"/>
          </w:tcPr>
          <w:p w14:paraId="03C5645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845" w:type="dxa"/>
          </w:tcPr>
          <w:p w14:paraId="46A7D82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296" w:type="dxa"/>
          </w:tcPr>
          <w:p w14:paraId="301CACA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7197ED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має тести, тест відноситься до курсу</w:t>
            </w:r>
          </w:p>
        </w:tc>
        <w:tc>
          <w:tcPr>
            <w:tcW w:w="1843" w:type="dxa"/>
          </w:tcPr>
          <w:p w14:paraId="082463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7713FF4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курс може не мати тестів, тест може не відноситися до курсу)</w:t>
            </w:r>
          </w:p>
        </w:tc>
      </w:tr>
      <w:tr w:rsidR="00FE42E9" w:rsidRPr="00312474" w14:paraId="69F1A542" w14:textId="77777777" w:rsidTr="00312474">
        <w:tc>
          <w:tcPr>
            <w:tcW w:w="509" w:type="dxa"/>
          </w:tcPr>
          <w:p w14:paraId="5E4C1D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845" w:type="dxa"/>
          </w:tcPr>
          <w:p w14:paraId="291EAF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1946B1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480EAF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курси, курс відноситься до предмету</w:t>
            </w:r>
          </w:p>
        </w:tc>
        <w:tc>
          <w:tcPr>
            <w:tcW w:w="1843" w:type="dxa"/>
          </w:tcPr>
          <w:p w14:paraId="7667DC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097509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предмет може не мати курсів, курс може не відноситися до предмету)</w:t>
            </w:r>
          </w:p>
        </w:tc>
      </w:tr>
      <w:tr w:rsidR="00FE42E9" w:rsidRPr="00312474" w14:paraId="7F75305B" w14:textId="77777777" w:rsidTr="00312474">
        <w:tc>
          <w:tcPr>
            <w:tcW w:w="509" w:type="dxa"/>
          </w:tcPr>
          <w:p w14:paraId="765DC5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845" w:type="dxa"/>
          </w:tcPr>
          <w:p w14:paraId="0663D2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3E9FC9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12FC7A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тести, тест відноситься до предмету</w:t>
            </w:r>
          </w:p>
        </w:tc>
        <w:tc>
          <w:tcPr>
            <w:tcW w:w="1843" w:type="dxa"/>
          </w:tcPr>
          <w:p w14:paraId="7AE8138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442BD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предмет може не мати тестів, тест може не відноситися до предмету</w:t>
            </w:r>
          </w:p>
        </w:tc>
      </w:tr>
      <w:tr w:rsidR="00FE42E9" w:rsidRPr="00312474" w14:paraId="2F9B5E17" w14:textId="77777777" w:rsidTr="00312474">
        <w:tc>
          <w:tcPr>
            <w:tcW w:w="509" w:type="dxa"/>
          </w:tcPr>
          <w:p w14:paraId="4DCCFE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1845" w:type="dxa"/>
          </w:tcPr>
          <w:p w14:paraId="4C410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75C9A7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43CBEB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у отримує завдання пройти тест. Тест заданий студенту</w:t>
            </w:r>
          </w:p>
        </w:tc>
        <w:tc>
          <w:tcPr>
            <w:tcW w:w="1843" w:type="dxa"/>
          </w:tcPr>
          <w:p w14:paraId="396D373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2DEB1B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студенту можуть не бути задані тести, тест може бути заданий жодному студенту)</w:t>
            </w:r>
          </w:p>
        </w:tc>
      </w:tr>
      <w:tr w:rsidR="00FE42E9" w:rsidRPr="00312474" w14:paraId="6B57C1E3" w14:textId="77777777" w:rsidTr="00312474">
        <w:tc>
          <w:tcPr>
            <w:tcW w:w="509" w:type="dxa"/>
          </w:tcPr>
          <w:p w14:paraId="767570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845" w:type="dxa"/>
          </w:tcPr>
          <w:p w14:paraId="12575D9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3CAE216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7F4350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тудент зарахований на курс. Курс </w:t>
            </w:r>
            <w:r w:rsidRPr="00312474">
              <w:rPr>
                <w:rFonts w:ascii="Times New Roman" w:hAnsi="Times New Roman" w:cs="Times New Roman"/>
                <w:sz w:val="28"/>
                <w:szCs w:val="28"/>
                <w:lang w:val="uk-UA"/>
              </w:rPr>
              <w:lastRenderedPageBreak/>
              <w:t>проходиться студентом</w:t>
            </w:r>
          </w:p>
        </w:tc>
        <w:tc>
          <w:tcPr>
            <w:tcW w:w="1843" w:type="dxa"/>
          </w:tcPr>
          <w:p w14:paraId="5476AB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Б:Б</w:t>
            </w:r>
          </w:p>
        </w:tc>
        <w:tc>
          <w:tcPr>
            <w:tcW w:w="2126" w:type="dxa"/>
          </w:tcPr>
          <w:p w14:paraId="67A621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Необов’язкова (студент може бути не зарахований на жоден </w:t>
            </w:r>
            <w:r w:rsidRPr="00312474">
              <w:rPr>
                <w:rFonts w:ascii="Times New Roman" w:hAnsi="Times New Roman" w:cs="Times New Roman"/>
                <w:sz w:val="28"/>
                <w:szCs w:val="28"/>
                <w:lang w:val="uk-UA"/>
              </w:rPr>
              <w:lastRenderedPageBreak/>
              <w:t>курс, курс може не мати жодного студента)</w:t>
            </w:r>
          </w:p>
        </w:tc>
      </w:tr>
      <w:tr w:rsidR="00FE42E9" w:rsidRPr="00312474" w14:paraId="0996DF8D" w14:textId="77777777" w:rsidTr="00312474">
        <w:tc>
          <w:tcPr>
            <w:tcW w:w="509" w:type="dxa"/>
          </w:tcPr>
          <w:p w14:paraId="20B60F8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8</w:t>
            </w:r>
          </w:p>
        </w:tc>
        <w:tc>
          <w:tcPr>
            <w:tcW w:w="1845" w:type="dxa"/>
          </w:tcPr>
          <w:p w14:paraId="037ECE2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32B8017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732" w:type="dxa"/>
          </w:tcPr>
          <w:p w14:paraId="581D14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9E24C5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студентом)</w:t>
            </w:r>
          </w:p>
        </w:tc>
      </w:tr>
      <w:tr w:rsidR="00FE42E9" w:rsidRPr="00312474" w14:paraId="30AA0D2C" w14:textId="77777777" w:rsidTr="00312474">
        <w:tc>
          <w:tcPr>
            <w:tcW w:w="509" w:type="dxa"/>
          </w:tcPr>
          <w:p w14:paraId="7C0ADE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845" w:type="dxa"/>
          </w:tcPr>
          <w:p w14:paraId="47F614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468538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7FC9CB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при проходженні тесту. Тест пройдений  певним результатом</w:t>
            </w:r>
          </w:p>
        </w:tc>
        <w:tc>
          <w:tcPr>
            <w:tcW w:w="1843" w:type="dxa"/>
          </w:tcPr>
          <w:p w14:paraId="7B85591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5B7A10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при проходженні тесту)</w:t>
            </w:r>
          </w:p>
        </w:tc>
      </w:tr>
      <w:tr w:rsidR="00FE42E9" w:rsidRPr="00312474" w14:paraId="69413632" w14:textId="77777777" w:rsidTr="00312474">
        <w:tc>
          <w:tcPr>
            <w:tcW w:w="509" w:type="dxa"/>
          </w:tcPr>
          <w:p w14:paraId="06C813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845" w:type="dxa"/>
          </w:tcPr>
          <w:p w14:paraId="44963B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296" w:type="dxa"/>
          </w:tcPr>
          <w:p w14:paraId="5264A7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732" w:type="dxa"/>
          </w:tcPr>
          <w:p w14:paraId="7A8D39D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CB43AD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312474" w:rsidRDefault="00FE42E9" w:rsidP="00FE42E9">
      <w:pPr>
        <w:jc w:val="both"/>
        <w:rPr>
          <w:rFonts w:ascii="Times New Roman" w:hAnsi="Times New Roman" w:cs="Times New Roman"/>
          <w:sz w:val="28"/>
          <w:szCs w:val="28"/>
          <w:lang w:val="uk-UA"/>
        </w:rPr>
      </w:pPr>
    </w:p>
    <w:p w14:paraId="0C1BF8D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утності мають відповідні атрибути</w:t>
      </w:r>
    </w:p>
    <w:p w14:paraId="2824EBF3"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FE42E9" w:rsidRPr="00312474" w14:paraId="485A315D" w14:textId="77777777" w:rsidTr="00312474">
        <w:tc>
          <w:tcPr>
            <w:tcW w:w="1980" w:type="dxa"/>
          </w:tcPr>
          <w:p w14:paraId="2B7C9F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43" w:type="dxa"/>
          </w:tcPr>
          <w:p w14:paraId="66FDADE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701" w:type="dxa"/>
          </w:tcPr>
          <w:p w14:paraId="2D0580C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42" w:type="dxa"/>
          </w:tcPr>
          <w:p w14:paraId="472A81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985" w:type="dxa"/>
          </w:tcPr>
          <w:p w14:paraId="44AD531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6DAF024" w14:textId="77777777" w:rsidTr="00312474">
        <w:tc>
          <w:tcPr>
            <w:tcW w:w="1980" w:type="dxa"/>
          </w:tcPr>
          <w:p w14:paraId="47248E9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43" w:type="dxa"/>
          </w:tcPr>
          <w:p w14:paraId="607FB7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701" w:type="dxa"/>
          </w:tcPr>
          <w:p w14:paraId="1EB4AE3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148BA708"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4C93A2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02CBB87" w14:textId="77777777" w:rsidTr="00312474">
        <w:tc>
          <w:tcPr>
            <w:tcW w:w="1980" w:type="dxa"/>
          </w:tcPr>
          <w:p w14:paraId="283B6D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843" w:type="dxa"/>
          </w:tcPr>
          <w:p w14:paraId="0ADEA1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відповіді</w:t>
            </w:r>
          </w:p>
        </w:tc>
        <w:tc>
          <w:tcPr>
            <w:tcW w:w="1701" w:type="dxa"/>
          </w:tcPr>
          <w:p w14:paraId="19F072AF"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42" w:type="dxa"/>
          </w:tcPr>
          <w:p w14:paraId="386C69EF"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3228BE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2248497" w14:textId="77777777" w:rsidTr="00312474">
        <w:tc>
          <w:tcPr>
            <w:tcW w:w="1980" w:type="dxa"/>
          </w:tcPr>
          <w:p w14:paraId="2F2309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w:t>
            </w:r>
          </w:p>
        </w:tc>
        <w:tc>
          <w:tcPr>
            <w:tcW w:w="1843" w:type="dxa"/>
          </w:tcPr>
          <w:p w14:paraId="6E419C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 правильності відповіді</w:t>
            </w:r>
          </w:p>
        </w:tc>
        <w:tc>
          <w:tcPr>
            <w:tcW w:w="1701" w:type="dxa"/>
          </w:tcPr>
          <w:p w14:paraId="6615F4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73503F9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0-100</w:t>
            </w:r>
          </w:p>
        </w:tc>
        <w:tc>
          <w:tcPr>
            <w:tcW w:w="1985" w:type="dxa"/>
          </w:tcPr>
          <w:p w14:paraId="68A44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53C7DDD" w14:textId="77777777" w:rsidTr="00312474">
        <w:tc>
          <w:tcPr>
            <w:tcW w:w="1980" w:type="dxa"/>
          </w:tcPr>
          <w:p w14:paraId="4DFF35F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рядковий номер</w:t>
            </w:r>
          </w:p>
        </w:tc>
        <w:tc>
          <w:tcPr>
            <w:tcW w:w="1843" w:type="dxa"/>
          </w:tcPr>
          <w:p w14:paraId="52C6763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відповіді в списку відповідей</w:t>
            </w:r>
          </w:p>
        </w:tc>
        <w:tc>
          <w:tcPr>
            <w:tcW w:w="1701" w:type="dxa"/>
          </w:tcPr>
          <w:p w14:paraId="22B2D86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4224C3E1" w14:textId="77777777" w:rsidR="00FE42E9" w:rsidRPr="00312474" w:rsidRDefault="00FE42E9" w:rsidP="003F0121">
            <w:pPr>
              <w:jc w:val="both"/>
              <w:rPr>
                <w:rFonts w:ascii="Times New Roman" w:hAnsi="Times New Roman" w:cs="Times New Roman"/>
                <w:sz w:val="28"/>
                <w:szCs w:val="28"/>
              </w:rPr>
            </w:pPr>
          </w:p>
        </w:tc>
        <w:tc>
          <w:tcPr>
            <w:tcW w:w="1985" w:type="dxa"/>
          </w:tcPr>
          <w:p w14:paraId="177B6E2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37E413A" w14:textId="77777777" w:rsidTr="00312474">
        <w:tc>
          <w:tcPr>
            <w:tcW w:w="1980" w:type="dxa"/>
          </w:tcPr>
          <w:p w14:paraId="2CB588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питання</w:t>
            </w:r>
          </w:p>
        </w:tc>
        <w:tc>
          <w:tcPr>
            <w:tcW w:w="1843" w:type="dxa"/>
          </w:tcPr>
          <w:p w14:paraId="4B5515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 до якого належить відповідь</w:t>
            </w:r>
          </w:p>
        </w:tc>
        <w:tc>
          <w:tcPr>
            <w:tcW w:w="1701" w:type="dxa"/>
          </w:tcPr>
          <w:p w14:paraId="1A295CB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3FD636F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985" w:type="dxa"/>
          </w:tcPr>
          <w:p w14:paraId="18085A5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D991972" w14:textId="77777777" w:rsidR="00FE42E9" w:rsidRPr="00312474" w:rsidRDefault="00FE42E9" w:rsidP="00FE42E9">
      <w:pPr>
        <w:jc w:val="both"/>
        <w:rPr>
          <w:rFonts w:ascii="Times New Roman" w:hAnsi="Times New Roman" w:cs="Times New Roman"/>
          <w:sz w:val="28"/>
          <w:szCs w:val="28"/>
          <w:lang w:val="uk-UA"/>
        </w:rPr>
      </w:pPr>
    </w:p>
    <w:p w14:paraId="2572204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ита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002F8908" w14:textId="77777777" w:rsidTr="00312474">
        <w:tc>
          <w:tcPr>
            <w:tcW w:w="1869" w:type="dxa"/>
          </w:tcPr>
          <w:p w14:paraId="264D12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5DE73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7210AE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0506E30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4411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F721011" w14:textId="77777777" w:rsidTr="00312474">
        <w:tc>
          <w:tcPr>
            <w:tcW w:w="1869" w:type="dxa"/>
          </w:tcPr>
          <w:p w14:paraId="3AA8B16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74A995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w:t>
            </w:r>
          </w:p>
        </w:tc>
        <w:tc>
          <w:tcPr>
            <w:tcW w:w="1869" w:type="dxa"/>
          </w:tcPr>
          <w:p w14:paraId="28E99C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5241BF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55240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B7C833F" w14:textId="77777777" w:rsidTr="00312474">
        <w:tc>
          <w:tcPr>
            <w:tcW w:w="1869" w:type="dxa"/>
          </w:tcPr>
          <w:p w14:paraId="05DF484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869" w:type="dxa"/>
          </w:tcPr>
          <w:p w14:paraId="61E569A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питання</w:t>
            </w:r>
          </w:p>
        </w:tc>
        <w:tc>
          <w:tcPr>
            <w:tcW w:w="1869" w:type="dxa"/>
          </w:tcPr>
          <w:p w14:paraId="3912B73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1E0B450C"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649A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817875D" w14:textId="77777777" w:rsidTr="00312474">
        <w:tc>
          <w:tcPr>
            <w:tcW w:w="1869" w:type="dxa"/>
          </w:tcPr>
          <w:p w14:paraId="72C3F7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рядковий номер</w:t>
            </w:r>
          </w:p>
        </w:tc>
        <w:tc>
          <w:tcPr>
            <w:tcW w:w="1869" w:type="dxa"/>
          </w:tcPr>
          <w:p w14:paraId="62F069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питання в списку питань у тесті</w:t>
            </w:r>
          </w:p>
        </w:tc>
        <w:tc>
          <w:tcPr>
            <w:tcW w:w="1869" w:type="dxa"/>
          </w:tcPr>
          <w:p w14:paraId="3C0390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69" w:type="dxa"/>
          </w:tcPr>
          <w:p w14:paraId="6FC59214"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0981EAC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A80C9EE" w14:textId="77777777" w:rsidTr="00312474">
        <w:tc>
          <w:tcPr>
            <w:tcW w:w="1869" w:type="dxa"/>
          </w:tcPr>
          <w:p w14:paraId="19B0DC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Pr>
          <w:p w14:paraId="311321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до якого належить питання</w:t>
            </w:r>
          </w:p>
        </w:tc>
        <w:tc>
          <w:tcPr>
            <w:tcW w:w="1869" w:type="dxa"/>
          </w:tcPr>
          <w:p w14:paraId="4600B49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41C88D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75B9F88A" w14:textId="77777777" w:rsidR="00FE42E9" w:rsidRPr="00312474" w:rsidRDefault="00FE42E9" w:rsidP="003F0121">
            <w:pPr>
              <w:jc w:val="both"/>
              <w:rPr>
                <w:rFonts w:ascii="Times New Roman" w:hAnsi="Times New Roman" w:cs="Times New Roman"/>
                <w:sz w:val="28"/>
                <w:szCs w:val="28"/>
                <w:lang w:val="uk-UA"/>
              </w:rPr>
            </w:pPr>
          </w:p>
        </w:tc>
      </w:tr>
    </w:tbl>
    <w:p w14:paraId="39CF9CC8" w14:textId="77777777" w:rsidR="00FE42E9" w:rsidRPr="00312474" w:rsidRDefault="00FE42E9" w:rsidP="00FE42E9">
      <w:pPr>
        <w:jc w:val="both"/>
        <w:rPr>
          <w:rFonts w:ascii="Times New Roman" w:hAnsi="Times New Roman" w:cs="Times New Roman"/>
          <w:sz w:val="28"/>
          <w:szCs w:val="28"/>
          <w:lang w:val="uk-UA"/>
        </w:rPr>
      </w:pPr>
    </w:p>
    <w:p w14:paraId="6CBE7F18"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Те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6317429F" w14:textId="77777777" w:rsidTr="00312474">
        <w:tc>
          <w:tcPr>
            <w:tcW w:w="1869" w:type="dxa"/>
          </w:tcPr>
          <w:p w14:paraId="631E9EC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28BDF0D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19CE2D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15B23C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1B90C3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B56E4F6" w14:textId="77777777" w:rsidTr="00312474">
        <w:tc>
          <w:tcPr>
            <w:tcW w:w="1869" w:type="dxa"/>
          </w:tcPr>
          <w:p w14:paraId="0E63AC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0CE08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w:t>
            </w:r>
          </w:p>
        </w:tc>
        <w:tc>
          <w:tcPr>
            <w:tcW w:w="1869" w:type="dxa"/>
          </w:tcPr>
          <w:p w14:paraId="1B36A83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1AE09DC7"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611939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7DAE9B8" w14:textId="77777777" w:rsidTr="00312474">
        <w:tc>
          <w:tcPr>
            <w:tcW w:w="1869" w:type="dxa"/>
          </w:tcPr>
          <w:p w14:paraId="2F9A8F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781FA6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тесту</w:t>
            </w:r>
          </w:p>
        </w:tc>
        <w:tc>
          <w:tcPr>
            <w:tcW w:w="1869" w:type="dxa"/>
          </w:tcPr>
          <w:p w14:paraId="3070F82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8EC8765"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513135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B211158" w14:textId="77777777" w:rsidTr="00312474">
        <w:tc>
          <w:tcPr>
            <w:tcW w:w="1869" w:type="dxa"/>
          </w:tcPr>
          <w:p w14:paraId="544519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а</w:t>
            </w:r>
          </w:p>
        </w:tc>
        <w:tc>
          <w:tcPr>
            <w:tcW w:w="1869" w:type="dxa"/>
          </w:tcPr>
          <w:p w14:paraId="79E68B2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викладача, який є </w:t>
            </w:r>
            <w:r w:rsidRPr="00312474">
              <w:rPr>
                <w:rFonts w:ascii="Times New Roman" w:hAnsi="Times New Roman" w:cs="Times New Roman"/>
                <w:sz w:val="28"/>
                <w:szCs w:val="28"/>
                <w:lang w:val="uk-UA"/>
              </w:rPr>
              <w:lastRenderedPageBreak/>
              <w:t>власником тесту</w:t>
            </w:r>
          </w:p>
        </w:tc>
        <w:tc>
          <w:tcPr>
            <w:tcW w:w="1869" w:type="dxa"/>
          </w:tcPr>
          <w:p w14:paraId="1C7669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lastRenderedPageBreak/>
              <w:t>long</w:t>
            </w:r>
          </w:p>
        </w:tc>
        <w:tc>
          <w:tcPr>
            <w:tcW w:w="1869" w:type="dxa"/>
          </w:tcPr>
          <w:p w14:paraId="05AFF0A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49AFDF9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EA36257" w14:textId="77777777" w:rsidR="00FE42E9" w:rsidRPr="00312474" w:rsidRDefault="00FE42E9" w:rsidP="00FE42E9">
      <w:pPr>
        <w:jc w:val="both"/>
        <w:rPr>
          <w:rFonts w:ascii="Times New Roman" w:hAnsi="Times New Roman" w:cs="Times New Roman"/>
          <w:sz w:val="28"/>
          <w:szCs w:val="28"/>
          <w:lang w:val="uk-UA"/>
        </w:rPr>
      </w:pPr>
    </w:p>
    <w:p w14:paraId="1D0089B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Кур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445101B6" w14:textId="77777777" w:rsidTr="00312474">
        <w:tc>
          <w:tcPr>
            <w:tcW w:w="1869" w:type="dxa"/>
          </w:tcPr>
          <w:p w14:paraId="38B0BAE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6EFE0B7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230A201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567D8F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9EEAC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3F417A82" w14:textId="77777777" w:rsidTr="00312474">
        <w:tc>
          <w:tcPr>
            <w:tcW w:w="1869" w:type="dxa"/>
          </w:tcPr>
          <w:p w14:paraId="72BB6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1B570FF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курсу</w:t>
            </w:r>
          </w:p>
        </w:tc>
        <w:tc>
          <w:tcPr>
            <w:tcW w:w="1869" w:type="dxa"/>
          </w:tcPr>
          <w:p w14:paraId="760C436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4F81D979"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4380CCE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6C12236" w14:textId="77777777" w:rsidTr="00312474">
        <w:tc>
          <w:tcPr>
            <w:tcW w:w="1869" w:type="dxa"/>
          </w:tcPr>
          <w:p w14:paraId="4E0596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4774650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курсу</w:t>
            </w:r>
          </w:p>
        </w:tc>
        <w:tc>
          <w:tcPr>
            <w:tcW w:w="1869" w:type="dxa"/>
          </w:tcPr>
          <w:p w14:paraId="57551A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6D57ABA"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6D224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C814712" w14:textId="77777777" w:rsidTr="00312474">
        <w:tc>
          <w:tcPr>
            <w:tcW w:w="1869" w:type="dxa"/>
          </w:tcPr>
          <w:p w14:paraId="6A4A67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436529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 до якого належить курс</w:t>
            </w:r>
          </w:p>
        </w:tc>
        <w:tc>
          <w:tcPr>
            <w:tcW w:w="1869" w:type="dxa"/>
          </w:tcPr>
          <w:p w14:paraId="1AF2182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549571C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043B92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0C704E71" w14:textId="77777777" w:rsidTr="00312474">
        <w:tc>
          <w:tcPr>
            <w:tcW w:w="1869" w:type="dxa"/>
          </w:tcPr>
          <w:p w14:paraId="069072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у</w:t>
            </w:r>
          </w:p>
        </w:tc>
        <w:tc>
          <w:tcPr>
            <w:tcW w:w="1869" w:type="dxa"/>
          </w:tcPr>
          <w:p w14:paraId="6E8E26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ласника курсу</w:t>
            </w:r>
          </w:p>
        </w:tc>
        <w:tc>
          <w:tcPr>
            <w:tcW w:w="1869" w:type="dxa"/>
          </w:tcPr>
          <w:p w14:paraId="5E6FBF2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000412A9" w14:textId="77777777" w:rsidR="00FE42E9" w:rsidRPr="00312474" w:rsidRDefault="00FE42E9" w:rsidP="003F0121">
            <w:pPr>
              <w:jc w:val="both"/>
              <w:rPr>
                <w:rFonts w:ascii="Times New Roman" w:hAnsi="Times New Roman" w:cs="Times New Roman"/>
                <w:sz w:val="28"/>
                <w:szCs w:val="28"/>
                <w:lang w:val="en-US"/>
              </w:rPr>
            </w:pPr>
          </w:p>
        </w:tc>
        <w:tc>
          <w:tcPr>
            <w:tcW w:w="1869" w:type="dxa"/>
          </w:tcPr>
          <w:p w14:paraId="374C7D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rPr>
              <w:t>Н</w:t>
            </w:r>
            <w:r w:rsidRPr="00312474">
              <w:rPr>
                <w:rFonts w:ascii="Times New Roman" w:hAnsi="Times New Roman" w:cs="Times New Roman"/>
                <w:sz w:val="28"/>
                <w:szCs w:val="28"/>
                <w:lang w:val="uk-UA"/>
              </w:rPr>
              <w:t>і</w:t>
            </w:r>
          </w:p>
        </w:tc>
      </w:tr>
    </w:tbl>
    <w:p w14:paraId="4B7E075D" w14:textId="77777777" w:rsidR="00FE42E9" w:rsidRPr="00312474" w:rsidRDefault="00FE42E9" w:rsidP="00FE42E9">
      <w:pPr>
        <w:jc w:val="both"/>
        <w:rPr>
          <w:rFonts w:ascii="Times New Roman" w:hAnsi="Times New Roman" w:cs="Times New Roman"/>
          <w:sz w:val="28"/>
          <w:szCs w:val="28"/>
          <w:lang w:val="uk-UA"/>
        </w:rPr>
      </w:pPr>
    </w:p>
    <w:p w14:paraId="3CED4B1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редмет»</w:t>
      </w:r>
    </w:p>
    <w:tbl>
      <w:tblPr>
        <w:tblW w:w="0" w:type="auto"/>
        <w:tblLook w:val="04A0" w:firstRow="1" w:lastRow="0" w:firstColumn="1" w:lastColumn="0" w:noHBand="0" w:noVBand="1"/>
      </w:tblPr>
      <w:tblGrid>
        <w:gridCol w:w="1969"/>
        <w:gridCol w:w="1869"/>
        <w:gridCol w:w="1869"/>
        <w:gridCol w:w="1869"/>
        <w:gridCol w:w="1869"/>
      </w:tblGrid>
      <w:tr w:rsidR="00FE42E9" w:rsidRPr="00312474" w14:paraId="507602B3" w14:textId="77777777" w:rsidTr="003F0121">
        <w:tc>
          <w:tcPr>
            <w:tcW w:w="1869" w:type="dxa"/>
          </w:tcPr>
          <w:p w14:paraId="7667403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21796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0DF119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755DAD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5CD4F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5FBF54E" w14:textId="77777777" w:rsidTr="003F0121">
        <w:tc>
          <w:tcPr>
            <w:tcW w:w="1869" w:type="dxa"/>
          </w:tcPr>
          <w:p w14:paraId="5A5273F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8382DB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0E3D9A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6C4B816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7B0D5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3E07278" w14:textId="77777777" w:rsidTr="003F0121">
        <w:tc>
          <w:tcPr>
            <w:tcW w:w="1869" w:type="dxa"/>
          </w:tcPr>
          <w:p w14:paraId="6DFE8EB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9B528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предмету</w:t>
            </w:r>
          </w:p>
        </w:tc>
        <w:tc>
          <w:tcPr>
            <w:tcW w:w="1869" w:type="dxa"/>
          </w:tcPr>
          <w:p w14:paraId="15F07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45FDB4E1"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10FDA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04944E46" w14:textId="77777777" w:rsidR="00FE42E9" w:rsidRPr="00312474" w:rsidRDefault="00FE42E9" w:rsidP="00FE42E9">
      <w:pPr>
        <w:jc w:val="both"/>
        <w:rPr>
          <w:rFonts w:ascii="Times New Roman" w:hAnsi="Times New Roman" w:cs="Times New Roman"/>
          <w:sz w:val="28"/>
          <w:szCs w:val="28"/>
          <w:lang w:val="uk-UA"/>
        </w:rPr>
      </w:pPr>
    </w:p>
    <w:p w14:paraId="488B7D7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Результат тестування»</w:t>
      </w:r>
    </w:p>
    <w:tbl>
      <w:tblPr>
        <w:tblW w:w="0" w:type="auto"/>
        <w:tblLook w:val="04A0" w:firstRow="1" w:lastRow="0" w:firstColumn="1" w:lastColumn="0" w:noHBand="0" w:noVBand="1"/>
      </w:tblPr>
      <w:tblGrid>
        <w:gridCol w:w="1969"/>
        <w:gridCol w:w="1869"/>
        <w:gridCol w:w="1869"/>
        <w:gridCol w:w="1869"/>
        <w:gridCol w:w="1869"/>
      </w:tblGrid>
      <w:tr w:rsidR="00FE42E9" w:rsidRPr="00312474"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312474" w:rsidRDefault="00FE42E9" w:rsidP="003F0121">
            <w:pPr>
              <w:jc w:val="both"/>
              <w:rPr>
                <w:rFonts w:ascii="Times New Roman" w:hAnsi="Times New Roman" w:cs="Times New Roman"/>
                <w:sz w:val="28"/>
                <w:szCs w:val="28"/>
              </w:rPr>
            </w:pPr>
            <w:r w:rsidRPr="00312474">
              <w:rPr>
                <w:rFonts w:ascii="Times New Roman" w:hAnsi="Times New Roman" w:cs="Times New Roman"/>
                <w:sz w:val="28"/>
                <w:szCs w:val="28"/>
                <w:lang w:val="en-US"/>
              </w:rPr>
              <w:lastRenderedPageBreak/>
              <w:t xml:space="preserve">Id </w:t>
            </w:r>
            <w:r w:rsidRPr="00312474">
              <w:rPr>
                <w:rFonts w:ascii="Times New Roman" w:hAnsi="Times New Roman" w:cs="Times New Roman"/>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312474" w:rsidRDefault="00FE42E9" w:rsidP="003F0121">
            <w:pPr>
              <w:jc w:val="both"/>
              <w:rPr>
                <w:rFonts w:ascii="Times New Roman" w:hAnsi="Times New Roman" w:cs="Times New Roman"/>
                <w:sz w:val="28"/>
                <w:szCs w:val="28"/>
                <w:lang w:val="en-US"/>
              </w:rPr>
            </w:pPr>
            <w:proofErr w:type="spellStart"/>
            <w:r w:rsidRPr="00312474">
              <w:rPr>
                <w:rFonts w:ascii="Times New Roman" w:hAnsi="Times New Roman" w:cs="Times New Roman"/>
                <w:sz w:val="28"/>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312474" w:rsidRDefault="00FE42E9" w:rsidP="003F0121">
            <w:pPr>
              <w:jc w:val="both"/>
              <w:rPr>
                <w:rFonts w:ascii="Times New Roman" w:hAnsi="Times New Roman" w:cs="Times New Roman"/>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57967E4C" w14:textId="77777777" w:rsidR="00FE42E9" w:rsidRPr="00312474" w:rsidRDefault="00FE42E9" w:rsidP="00FE42E9">
      <w:pPr>
        <w:jc w:val="both"/>
        <w:rPr>
          <w:rFonts w:ascii="Times New Roman" w:hAnsi="Times New Roman" w:cs="Times New Roman"/>
          <w:sz w:val="28"/>
          <w:szCs w:val="28"/>
          <w:lang w:val="uk-UA"/>
        </w:rPr>
      </w:pPr>
    </w:p>
    <w:p w14:paraId="43781582"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 студента»</w:t>
      </w:r>
    </w:p>
    <w:tbl>
      <w:tblPr>
        <w:tblW w:w="0" w:type="auto"/>
        <w:tblLook w:val="04A0" w:firstRow="1" w:lastRow="0" w:firstColumn="1" w:lastColumn="0" w:noHBand="0" w:noVBand="1"/>
      </w:tblPr>
      <w:tblGrid>
        <w:gridCol w:w="1969"/>
        <w:gridCol w:w="1869"/>
        <w:gridCol w:w="1869"/>
        <w:gridCol w:w="1869"/>
        <w:gridCol w:w="1869"/>
      </w:tblGrid>
      <w:tr w:rsidR="00FE42E9" w:rsidRPr="00312474"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7C65DC90" w14:textId="77777777" w:rsidR="00FE42E9" w:rsidRPr="00312474" w:rsidRDefault="00FE42E9" w:rsidP="00FE42E9">
      <w:pPr>
        <w:jc w:val="both"/>
        <w:rPr>
          <w:rFonts w:ascii="Times New Roman" w:hAnsi="Times New Roman" w:cs="Times New Roman"/>
          <w:sz w:val="28"/>
          <w:szCs w:val="28"/>
          <w:lang w:val="uk-UA"/>
        </w:rPr>
      </w:pPr>
    </w:p>
    <w:p w14:paraId="6ACB68E9"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икладач»</w:t>
      </w:r>
    </w:p>
    <w:tbl>
      <w:tblPr>
        <w:tblW w:w="0" w:type="auto"/>
        <w:tblLook w:val="04A0" w:firstRow="1" w:lastRow="0" w:firstColumn="1" w:lastColumn="0" w:noHBand="0" w:noVBand="1"/>
      </w:tblPr>
      <w:tblGrid>
        <w:gridCol w:w="1969"/>
        <w:gridCol w:w="1869"/>
        <w:gridCol w:w="1869"/>
        <w:gridCol w:w="1869"/>
        <w:gridCol w:w="1869"/>
      </w:tblGrid>
      <w:tr w:rsidR="00FE42E9" w:rsidRPr="00312474"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6ED75B7" w14:textId="77777777" w:rsidR="00FE42E9" w:rsidRPr="00312474" w:rsidRDefault="00FE42E9" w:rsidP="00FE42E9">
      <w:pPr>
        <w:jc w:val="both"/>
        <w:rPr>
          <w:rFonts w:ascii="Times New Roman" w:hAnsi="Times New Roman" w:cs="Times New Roman"/>
          <w:sz w:val="28"/>
          <w:szCs w:val="28"/>
          <w:lang w:val="uk-UA"/>
        </w:rPr>
      </w:pPr>
    </w:p>
    <w:p w14:paraId="3EC9EA5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Студент»</w:t>
      </w:r>
    </w:p>
    <w:tbl>
      <w:tblPr>
        <w:tblW w:w="0" w:type="auto"/>
        <w:tblLook w:val="04A0" w:firstRow="1" w:lastRow="0" w:firstColumn="1" w:lastColumn="0" w:noHBand="0" w:noVBand="1"/>
      </w:tblPr>
      <w:tblGrid>
        <w:gridCol w:w="1969"/>
        <w:gridCol w:w="1869"/>
        <w:gridCol w:w="1869"/>
        <w:gridCol w:w="1869"/>
        <w:gridCol w:w="1869"/>
      </w:tblGrid>
      <w:tr w:rsidR="00FE42E9" w:rsidRPr="00312474"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9F619D3" w14:textId="77777777" w:rsidR="00FE42E9" w:rsidRPr="00312474" w:rsidRDefault="00FE42E9" w:rsidP="00FE42E9">
      <w:pPr>
        <w:jc w:val="both"/>
        <w:rPr>
          <w:rFonts w:ascii="Times New Roman" w:hAnsi="Times New Roman" w:cs="Times New Roman"/>
          <w:sz w:val="28"/>
          <w:szCs w:val="28"/>
          <w:lang w:val="uk-UA"/>
        </w:rPr>
      </w:pPr>
    </w:p>
    <w:p w14:paraId="31498254" w14:textId="77777777" w:rsidR="00FE42E9" w:rsidRPr="00312474" w:rsidRDefault="00FE42E9" w:rsidP="00FE42E9">
      <w:pPr>
        <w:ind w:left="-1134"/>
        <w:jc w:val="both"/>
        <w:rPr>
          <w:rFonts w:ascii="Times New Roman" w:hAnsi="Times New Roman" w:cs="Times New Roman"/>
          <w:lang w:val="uk-UA"/>
        </w:rPr>
      </w:pPr>
    </w:p>
    <w:p w14:paraId="6C199FB6" w14:textId="77777777" w:rsidR="00FE42E9" w:rsidRPr="00312474" w:rsidRDefault="00FE42E9" w:rsidP="00FE42E9">
      <w:pPr>
        <w:ind w:left="-1134"/>
        <w:jc w:val="both"/>
        <w:rPr>
          <w:rFonts w:ascii="Times New Roman" w:hAnsi="Times New Roman" w:cs="Times New Roman"/>
          <w:lang w:val="uk-UA"/>
        </w:rPr>
      </w:pPr>
    </w:p>
    <w:p w14:paraId="2E110919" w14:textId="77777777" w:rsidR="00FE42E9" w:rsidRPr="00312474" w:rsidRDefault="00266115" w:rsidP="00FE42E9">
      <w:pPr>
        <w:ind w:left="-567"/>
        <w:jc w:val="both"/>
        <w:rPr>
          <w:rFonts w:ascii="Times New Roman" w:hAnsi="Times New Roman" w:cs="Times New Roman"/>
          <w:lang w:val="uk-UA"/>
        </w:rPr>
      </w:pPr>
      <w:r w:rsidRPr="00312474">
        <w:rPr>
          <w:rFonts w:ascii="Times New Roman" w:hAnsi="Times New Roman" w:cs="Times New Roman"/>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854242" r:id="rId6"/>
        </w:object>
      </w:r>
    </w:p>
    <w:p w14:paraId="5E96C0D9" w14:textId="77777777" w:rsidR="00FE42E9" w:rsidRPr="00312474" w:rsidRDefault="00FE42E9" w:rsidP="00FE42E9">
      <w:pPr>
        <w:ind w:left="-142"/>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цептуальна модель системи</w:t>
      </w:r>
    </w:p>
    <w:p w14:paraId="144AA697" w14:textId="77777777" w:rsidR="00435C00" w:rsidRPr="00312474" w:rsidRDefault="00435C00" w:rsidP="00435C00">
      <w:pPr>
        <w:ind w:left="-709" w:firstLine="567"/>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Pr="00312474" w:rsidRDefault="009A732F" w:rsidP="0047079F">
      <w:pPr>
        <w:ind w:left="-709"/>
        <w:jc w:val="both"/>
        <w:rPr>
          <w:rFonts w:ascii="Times New Roman" w:hAnsi="Times New Roman" w:cs="Times New Roman"/>
          <w:sz w:val="28"/>
          <w:szCs w:val="28"/>
          <w:lang w:val="uk-UA"/>
        </w:rPr>
      </w:pPr>
    </w:p>
    <w:p w14:paraId="45DB0C26" w14:textId="77777777" w:rsidR="009A732F" w:rsidRPr="00312474" w:rsidRDefault="009A732F" w:rsidP="0047079F">
      <w:pPr>
        <w:ind w:left="-709"/>
        <w:jc w:val="both"/>
        <w:rPr>
          <w:rFonts w:ascii="Times New Roman" w:hAnsi="Times New Roman" w:cs="Times New Roman"/>
          <w:sz w:val="28"/>
          <w:szCs w:val="28"/>
          <w:lang w:val="uk-UA"/>
        </w:rPr>
      </w:pPr>
    </w:p>
    <w:p w14:paraId="7678C192" w14:textId="77777777" w:rsidR="0062730C" w:rsidRPr="00312474" w:rsidRDefault="0062730C" w:rsidP="0047079F">
      <w:pPr>
        <w:ind w:left="-709"/>
        <w:jc w:val="both"/>
        <w:rPr>
          <w:rFonts w:ascii="Times New Roman" w:hAnsi="Times New Roman" w:cs="Times New Roman"/>
          <w:sz w:val="28"/>
          <w:szCs w:val="28"/>
          <w:lang w:val="uk-UA"/>
        </w:rPr>
      </w:pPr>
    </w:p>
    <w:p w14:paraId="4BD3C088" w14:textId="77777777" w:rsidR="0062730C" w:rsidRPr="00312474" w:rsidRDefault="0062730C" w:rsidP="0047079F">
      <w:pPr>
        <w:ind w:left="-709"/>
        <w:jc w:val="both"/>
        <w:rPr>
          <w:rFonts w:ascii="Times New Roman" w:hAnsi="Times New Roman" w:cs="Times New Roman"/>
          <w:sz w:val="28"/>
          <w:szCs w:val="28"/>
          <w:lang w:val="uk-UA"/>
        </w:rPr>
      </w:pPr>
    </w:p>
    <w:p w14:paraId="04AFBD42" w14:textId="77777777" w:rsidR="0062730C" w:rsidRPr="00312474" w:rsidRDefault="0062730C" w:rsidP="0047079F">
      <w:pPr>
        <w:ind w:left="-709"/>
        <w:jc w:val="both"/>
        <w:rPr>
          <w:rFonts w:ascii="Times New Roman" w:hAnsi="Times New Roman" w:cs="Times New Roman"/>
          <w:sz w:val="28"/>
          <w:szCs w:val="28"/>
          <w:lang w:val="uk-UA"/>
        </w:rPr>
      </w:pPr>
    </w:p>
    <w:p w14:paraId="2E43B7A8" w14:textId="4E263D2B" w:rsidR="0062730C" w:rsidRPr="00312474" w:rsidRDefault="00266115" w:rsidP="0047079F">
      <w:pPr>
        <w:ind w:left="-709"/>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854243" r:id="rId8"/>
        </w:object>
      </w:r>
      <w:r w:rsidR="0062730C" w:rsidRPr="00312474">
        <w:rPr>
          <w:rFonts w:ascii="Times New Roman" w:hAnsi="Times New Roman" w:cs="Times New Roman"/>
          <w:sz w:val="28"/>
          <w:szCs w:val="28"/>
          <w:lang w:val="uk-UA"/>
        </w:rPr>
        <w:t>Діаграма користувацьких сценаріїв</w:t>
      </w:r>
    </w:p>
    <w:p w14:paraId="7496BE02" w14:textId="77777777" w:rsidR="0062730C" w:rsidRPr="00312474" w:rsidRDefault="0062730C" w:rsidP="002D5069">
      <w:pPr>
        <w:ind w:left="-426"/>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W w:w="0" w:type="auto"/>
        <w:tblInd w:w="-431" w:type="dxa"/>
        <w:tblLook w:val="04A0" w:firstRow="1" w:lastRow="0" w:firstColumn="1" w:lastColumn="0" w:noHBand="0" w:noVBand="1"/>
      </w:tblPr>
      <w:tblGrid>
        <w:gridCol w:w="9345"/>
      </w:tblGrid>
      <w:tr w:rsidR="0062730C" w:rsidRPr="00312474" w14:paraId="7B03136A" w14:textId="77777777" w:rsidTr="002D5069">
        <w:tc>
          <w:tcPr>
            <w:tcW w:w="9345" w:type="dxa"/>
          </w:tcPr>
          <w:p w14:paraId="560438C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предмет</w:t>
            </w:r>
          </w:p>
        </w:tc>
      </w:tr>
      <w:tr w:rsidR="0062730C" w:rsidRPr="00312474" w14:paraId="44BA476A" w14:textId="77777777" w:rsidTr="002D5069">
        <w:tc>
          <w:tcPr>
            <w:tcW w:w="9345" w:type="dxa"/>
          </w:tcPr>
          <w:p w14:paraId="400CC3A4" w14:textId="77777777" w:rsidR="0062730C" w:rsidRPr="00312474" w:rsidRDefault="0062730C"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1</w:t>
            </w:r>
          </w:p>
        </w:tc>
      </w:tr>
      <w:tr w:rsidR="0062730C" w:rsidRPr="00312474" w14:paraId="1F61B1CE" w14:textId="77777777" w:rsidTr="002D5069">
        <w:tc>
          <w:tcPr>
            <w:tcW w:w="9345" w:type="dxa"/>
          </w:tcPr>
          <w:p w14:paraId="3952895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ороткий опис:</w:t>
            </w:r>
          </w:p>
          <w:p w14:paraId="2E6CCF8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редмету</w:t>
            </w:r>
          </w:p>
        </w:tc>
      </w:tr>
      <w:tr w:rsidR="0062730C" w:rsidRPr="00312474" w14:paraId="446FACE0" w14:textId="77777777" w:rsidTr="002D5069">
        <w:tc>
          <w:tcPr>
            <w:tcW w:w="9345" w:type="dxa"/>
          </w:tcPr>
          <w:p w14:paraId="01EEDDD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43C0545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4253345F" w14:textId="77777777" w:rsidTr="002D5069">
        <w:tc>
          <w:tcPr>
            <w:tcW w:w="9345" w:type="dxa"/>
          </w:tcPr>
          <w:p w14:paraId="0B47EB1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611373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предмет»</w:t>
            </w:r>
          </w:p>
        </w:tc>
      </w:tr>
      <w:tr w:rsidR="0062730C" w:rsidRPr="00312474" w14:paraId="2F5A2360" w14:textId="77777777" w:rsidTr="002D5069">
        <w:tc>
          <w:tcPr>
            <w:tcW w:w="9345" w:type="dxa"/>
          </w:tcPr>
          <w:p w14:paraId="0D0D023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471AF2CA"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предмету</w:t>
            </w:r>
          </w:p>
          <w:p w14:paraId="6FE0FE0E"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предмету)</w:t>
            </w:r>
          </w:p>
          <w:p w14:paraId="257F54A6"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предмет в базі даних</w:t>
            </w:r>
          </w:p>
          <w:p w14:paraId="20DF3DFF"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предметів</w:t>
            </w:r>
          </w:p>
        </w:tc>
      </w:tr>
      <w:tr w:rsidR="0062730C" w:rsidRPr="00312474" w14:paraId="0A753F2C" w14:textId="77777777" w:rsidTr="002D5069">
        <w:tc>
          <w:tcPr>
            <w:tcW w:w="9345" w:type="dxa"/>
          </w:tcPr>
          <w:p w14:paraId="300BD52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50FCB9E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редметів</w:t>
            </w:r>
          </w:p>
        </w:tc>
      </w:tr>
      <w:tr w:rsidR="0062730C" w:rsidRPr="00312474" w14:paraId="132DA98E" w14:textId="77777777" w:rsidTr="002D5069">
        <w:tc>
          <w:tcPr>
            <w:tcW w:w="9345" w:type="dxa"/>
          </w:tcPr>
          <w:p w14:paraId="4F05237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59CE5798"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04A50BCC" w14:textId="77777777" w:rsidTr="002D5069">
        <w:tc>
          <w:tcPr>
            <w:tcW w:w="9345" w:type="dxa"/>
          </w:tcPr>
          <w:p w14:paraId="5C03461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курс</w:t>
            </w:r>
          </w:p>
        </w:tc>
      </w:tr>
      <w:tr w:rsidR="0062730C" w:rsidRPr="00312474" w14:paraId="17781B11" w14:textId="77777777" w:rsidTr="002D5069">
        <w:tc>
          <w:tcPr>
            <w:tcW w:w="9345" w:type="dxa"/>
          </w:tcPr>
          <w:p w14:paraId="4AC2350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2</w:t>
            </w:r>
          </w:p>
        </w:tc>
      </w:tr>
      <w:tr w:rsidR="0062730C" w:rsidRPr="00312474" w14:paraId="5D97AA68" w14:textId="77777777" w:rsidTr="002D5069">
        <w:tc>
          <w:tcPr>
            <w:tcW w:w="9345" w:type="dxa"/>
          </w:tcPr>
          <w:p w14:paraId="75B31B6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732E985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курсу</w:t>
            </w:r>
          </w:p>
        </w:tc>
      </w:tr>
      <w:tr w:rsidR="0062730C" w:rsidRPr="00312474" w14:paraId="31940199" w14:textId="77777777" w:rsidTr="002D5069">
        <w:tc>
          <w:tcPr>
            <w:tcW w:w="9345" w:type="dxa"/>
          </w:tcPr>
          <w:p w14:paraId="1E713F6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799A5AA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3D7029E1" w14:textId="77777777" w:rsidTr="002D5069">
        <w:tc>
          <w:tcPr>
            <w:tcW w:w="9345" w:type="dxa"/>
          </w:tcPr>
          <w:p w14:paraId="160E111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34B2764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курс»</w:t>
            </w:r>
          </w:p>
        </w:tc>
      </w:tr>
      <w:tr w:rsidR="0062730C" w:rsidRPr="00312474" w14:paraId="6B973481" w14:textId="77777777" w:rsidTr="002D5069">
        <w:tc>
          <w:tcPr>
            <w:tcW w:w="9345" w:type="dxa"/>
          </w:tcPr>
          <w:p w14:paraId="13037D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07EE71AC"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курсу</w:t>
            </w:r>
          </w:p>
          <w:p w14:paraId="618B8F20"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курсу)</w:t>
            </w:r>
          </w:p>
          <w:p w14:paraId="41FEAEF1"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курс в базі даних</w:t>
            </w:r>
          </w:p>
          <w:p w14:paraId="628A381A"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курсів</w:t>
            </w:r>
          </w:p>
        </w:tc>
      </w:tr>
      <w:tr w:rsidR="0062730C" w:rsidRPr="00312474" w14:paraId="1DBEE71B" w14:textId="77777777" w:rsidTr="002D5069">
        <w:tc>
          <w:tcPr>
            <w:tcW w:w="9345" w:type="dxa"/>
          </w:tcPr>
          <w:p w14:paraId="22C62AC2"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27630B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оновлює список курсів</w:t>
            </w:r>
          </w:p>
        </w:tc>
      </w:tr>
      <w:tr w:rsidR="0062730C" w:rsidRPr="00312474" w14:paraId="15BE0D1A" w14:textId="77777777" w:rsidTr="002D5069">
        <w:tc>
          <w:tcPr>
            <w:tcW w:w="9345" w:type="dxa"/>
          </w:tcPr>
          <w:p w14:paraId="3FB4CA3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Альтернативні потоки: немає</w:t>
            </w:r>
          </w:p>
        </w:tc>
      </w:tr>
    </w:tbl>
    <w:p w14:paraId="37095A9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209D167D" w14:textId="77777777" w:rsidTr="002D5069">
        <w:tc>
          <w:tcPr>
            <w:tcW w:w="9345" w:type="dxa"/>
          </w:tcPr>
          <w:p w14:paraId="7CE60D6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тест</w:t>
            </w:r>
          </w:p>
        </w:tc>
      </w:tr>
      <w:tr w:rsidR="0062730C" w:rsidRPr="00312474" w14:paraId="234A9B0C" w14:textId="77777777" w:rsidTr="002D5069">
        <w:tc>
          <w:tcPr>
            <w:tcW w:w="9345" w:type="dxa"/>
          </w:tcPr>
          <w:p w14:paraId="45748CC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3</w:t>
            </w:r>
          </w:p>
        </w:tc>
      </w:tr>
      <w:tr w:rsidR="0062730C" w:rsidRPr="00312474" w14:paraId="09B6EC38" w14:textId="77777777" w:rsidTr="002D5069">
        <w:tc>
          <w:tcPr>
            <w:tcW w:w="9345" w:type="dxa"/>
          </w:tcPr>
          <w:p w14:paraId="002AD78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069B2A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тесту</w:t>
            </w:r>
          </w:p>
        </w:tc>
      </w:tr>
      <w:tr w:rsidR="0062730C" w:rsidRPr="00312474" w14:paraId="4ECEF364" w14:textId="77777777" w:rsidTr="002D5069">
        <w:tc>
          <w:tcPr>
            <w:tcW w:w="9345" w:type="dxa"/>
          </w:tcPr>
          <w:p w14:paraId="4990DB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54839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6108557D" w14:textId="77777777" w:rsidTr="002D5069">
        <w:tc>
          <w:tcPr>
            <w:tcW w:w="9345" w:type="dxa"/>
          </w:tcPr>
          <w:p w14:paraId="745C2E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F6CEE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тест»</w:t>
            </w:r>
          </w:p>
        </w:tc>
      </w:tr>
      <w:tr w:rsidR="0062730C" w:rsidRPr="00312474" w14:paraId="1BFCD005" w14:textId="77777777" w:rsidTr="002D5069">
        <w:tc>
          <w:tcPr>
            <w:tcW w:w="9345" w:type="dxa"/>
          </w:tcPr>
          <w:p w14:paraId="17C4741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6A5EAA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кладач вводить в систему назву нового тесту </w:t>
            </w:r>
          </w:p>
          <w:p w14:paraId="0628A64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додає до тесту принаймні одне питання</w:t>
            </w:r>
          </w:p>
          <w:p w14:paraId="608074F8"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ь та назви тесту)</w:t>
            </w:r>
          </w:p>
          <w:p w14:paraId="3B14333F"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тест в базі даних</w:t>
            </w:r>
          </w:p>
          <w:p w14:paraId="10FED9F9"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тестів</w:t>
            </w:r>
          </w:p>
        </w:tc>
      </w:tr>
      <w:tr w:rsidR="0062730C" w:rsidRPr="00312474" w14:paraId="641BE823" w14:textId="77777777" w:rsidTr="002D5069">
        <w:tc>
          <w:tcPr>
            <w:tcW w:w="9345" w:type="dxa"/>
          </w:tcPr>
          <w:p w14:paraId="4CC509E3"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3E191A8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тестів</w:t>
            </w:r>
          </w:p>
        </w:tc>
      </w:tr>
      <w:tr w:rsidR="0062730C" w:rsidRPr="00312474" w14:paraId="6FA93466" w14:textId="77777777" w:rsidTr="002D5069">
        <w:tc>
          <w:tcPr>
            <w:tcW w:w="9345" w:type="dxa"/>
          </w:tcPr>
          <w:p w14:paraId="1DA575E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494C1534"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6806C888" w14:textId="77777777" w:rsidTr="002D5069">
        <w:tc>
          <w:tcPr>
            <w:tcW w:w="9345" w:type="dxa"/>
          </w:tcPr>
          <w:p w14:paraId="06D6585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питання</w:t>
            </w:r>
          </w:p>
        </w:tc>
      </w:tr>
      <w:tr w:rsidR="0062730C" w:rsidRPr="00312474" w14:paraId="4DE5628A" w14:textId="77777777" w:rsidTr="002D5069">
        <w:tc>
          <w:tcPr>
            <w:tcW w:w="9345" w:type="dxa"/>
          </w:tcPr>
          <w:p w14:paraId="6747F09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4</w:t>
            </w:r>
          </w:p>
        </w:tc>
      </w:tr>
      <w:tr w:rsidR="0062730C" w:rsidRPr="00312474" w14:paraId="69A8EDF6" w14:textId="77777777" w:rsidTr="002D5069">
        <w:tc>
          <w:tcPr>
            <w:tcW w:w="9345" w:type="dxa"/>
          </w:tcPr>
          <w:p w14:paraId="74021C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101AA7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итання</w:t>
            </w:r>
          </w:p>
        </w:tc>
      </w:tr>
      <w:tr w:rsidR="0062730C" w:rsidRPr="00312474" w14:paraId="6FF51F4A" w14:textId="77777777" w:rsidTr="002D5069">
        <w:tc>
          <w:tcPr>
            <w:tcW w:w="9345" w:type="dxa"/>
          </w:tcPr>
          <w:p w14:paraId="10BDDF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F30D8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241C8FF4" w14:textId="77777777" w:rsidTr="002D5069">
        <w:tc>
          <w:tcPr>
            <w:tcW w:w="9345" w:type="dxa"/>
          </w:tcPr>
          <w:p w14:paraId="29BE4DC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4BB64F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ценарій починається коли викладач обрав тест та обрав опцію «Додати питання»</w:t>
            </w:r>
          </w:p>
        </w:tc>
      </w:tr>
      <w:tr w:rsidR="0062730C" w:rsidRPr="00312474" w14:paraId="621653E7" w14:textId="77777777" w:rsidTr="002D5069">
        <w:tc>
          <w:tcPr>
            <w:tcW w:w="9345" w:type="dxa"/>
          </w:tcPr>
          <w:p w14:paraId="76CB36A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Основний потік:</w:t>
            </w:r>
          </w:p>
          <w:p w14:paraId="6CFD0C5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текст нового питання</w:t>
            </w:r>
          </w:p>
          <w:p w14:paraId="42CF7E16"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перелік варіантів відповідей та помічає вірні відповіді</w:t>
            </w:r>
          </w:p>
          <w:p w14:paraId="2D24DE0C"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виявленні некоректних даних</w:t>
            </w:r>
          </w:p>
          <w:p w14:paraId="643CDC3A"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ти повідомлення про некоректні дані</w:t>
            </w:r>
          </w:p>
          <w:p w14:paraId="0DD9998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6FE39E91"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додає нове питання</w:t>
            </w:r>
          </w:p>
          <w:p w14:paraId="0A47084E"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е питання зберігається в базі даних</w:t>
            </w:r>
          </w:p>
        </w:tc>
      </w:tr>
      <w:tr w:rsidR="0062730C" w:rsidRPr="00312474" w14:paraId="4C790C90" w14:textId="77777777" w:rsidTr="002D5069">
        <w:tc>
          <w:tcPr>
            <w:tcW w:w="9345" w:type="dxa"/>
          </w:tcPr>
          <w:p w14:paraId="0D9DAE4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75334F6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итань</w:t>
            </w:r>
          </w:p>
        </w:tc>
      </w:tr>
      <w:tr w:rsidR="0062730C" w:rsidRPr="00312474" w14:paraId="6E311E76" w14:textId="77777777" w:rsidTr="002D5069">
        <w:tc>
          <w:tcPr>
            <w:tcW w:w="9345" w:type="dxa"/>
          </w:tcPr>
          <w:p w14:paraId="5AE3BF5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6D6A803D" w14:textId="77777777" w:rsidR="0062730C" w:rsidRPr="00312474" w:rsidRDefault="0062730C" w:rsidP="0062730C">
      <w:pPr>
        <w:jc w:val="both"/>
        <w:rPr>
          <w:rFonts w:ascii="Times New Roman" w:hAnsi="Times New Roman" w:cs="Times New Roman"/>
          <w:sz w:val="28"/>
          <w:szCs w:val="28"/>
          <w:lang w:val="uk-UA"/>
        </w:rPr>
      </w:pPr>
    </w:p>
    <w:p w14:paraId="29C6893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4CF86658" w14:textId="77777777" w:rsidTr="002D5069">
        <w:tc>
          <w:tcPr>
            <w:tcW w:w="9345" w:type="dxa"/>
          </w:tcPr>
          <w:p w14:paraId="408BC45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йти тест</w:t>
            </w:r>
          </w:p>
        </w:tc>
      </w:tr>
      <w:tr w:rsidR="0062730C" w:rsidRPr="00312474" w14:paraId="3D9DAE40" w14:textId="77777777" w:rsidTr="002D5069">
        <w:tc>
          <w:tcPr>
            <w:tcW w:w="9345" w:type="dxa"/>
          </w:tcPr>
          <w:p w14:paraId="707B19E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w:t>
            </w:r>
          </w:p>
        </w:tc>
      </w:tr>
      <w:tr w:rsidR="0062730C" w:rsidRPr="00312474" w14:paraId="5AEB69CE" w14:textId="77777777" w:rsidTr="002D5069">
        <w:tc>
          <w:tcPr>
            <w:tcW w:w="9345" w:type="dxa"/>
          </w:tcPr>
          <w:p w14:paraId="6532A67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6329F00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иконує проходження тесту</w:t>
            </w:r>
          </w:p>
        </w:tc>
      </w:tr>
      <w:tr w:rsidR="0062730C" w:rsidRPr="00312474" w14:paraId="6565720B" w14:textId="77777777" w:rsidTr="002D5069">
        <w:tc>
          <w:tcPr>
            <w:tcW w:w="9345" w:type="dxa"/>
          </w:tcPr>
          <w:p w14:paraId="1446F56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01423E8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2AAA9F60" w14:textId="77777777" w:rsidTr="002D5069">
        <w:tc>
          <w:tcPr>
            <w:tcW w:w="9345" w:type="dxa"/>
          </w:tcPr>
          <w:p w14:paraId="7FD5084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 Немає</w:t>
            </w:r>
          </w:p>
        </w:tc>
      </w:tr>
      <w:tr w:rsidR="0062730C" w:rsidRPr="00312474" w14:paraId="302CC548" w14:textId="77777777" w:rsidTr="002D5069">
        <w:tc>
          <w:tcPr>
            <w:tcW w:w="9345" w:type="dxa"/>
          </w:tcPr>
          <w:p w14:paraId="6EB0DFC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12865840"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тест для проходження.</w:t>
            </w:r>
          </w:p>
          <w:p w14:paraId="46F4392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студенту перелік питань тесту</w:t>
            </w:r>
          </w:p>
          <w:p w14:paraId="2240BBCC"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відповіді на питання</w:t>
            </w:r>
          </w:p>
          <w:p w14:paraId="287150E9"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Завершити тест»</w:t>
            </w:r>
          </w:p>
          <w:p w14:paraId="1E39BF48"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чи не перевищила кількість обраних відповідей допустиму</w:t>
            </w:r>
          </w:p>
          <w:p w14:paraId="286BEF52"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перебільшенні кількості допустимих відповідей</w:t>
            </w:r>
          </w:p>
          <w:p w14:paraId="4FC8DF2D"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виводить повідомлення про перебільшення кількості допустимих відповідей</w:t>
            </w:r>
          </w:p>
          <w:p w14:paraId="682698A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2BBA9682"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на екран результати тестування</w:t>
            </w:r>
          </w:p>
        </w:tc>
      </w:tr>
      <w:tr w:rsidR="0062730C" w:rsidRPr="00312474" w14:paraId="301BFDA0" w14:textId="77777777" w:rsidTr="002D5069">
        <w:tc>
          <w:tcPr>
            <w:tcW w:w="9345" w:type="dxa"/>
          </w:tcPr>
          <w:p w14:paraId="40991CA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lastRenderedPageBreak/>
              <w:t>Післяумови</w:t>
            </w:r>
            <w:proofErr w:type="spellEnd"/>
            <w:r w:rsidRPr="00312474">
              <w:rPr>
                <w:rFonts w:ascii="Times New Roman" w:hAnsi="Times New Roman" w:cs="Times New Roman"/>
                <w:sz w:val="28"/>
                <w:szCs w:val="28"/>
                <w:lang w:val="uk-UA"/>
              </w:rPr>
              <w:t>:</w:t>
            </w:r>
          </w:p>
          <w:p w14:paraId="4CECB6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результат проходження тесту д бази даних</w:t>
            </w:r>
          </w:p>
        </w:tc>
      </w:tr>
      <w:tr w:rsidR="0062730C" w:rsidRPr="00312474" w14:paraId="1EE9C0F6" w14:textId="77777777" w:rsidTr="002D5069">
        <w:tc>
          <w:tcPr>
            <w:tcW w:w="9345" w:type="dxa"/>
          </w:tcPr>
          <w:p w14:paraId="3CDDAAA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Виконання тесту перервано</w:t>
            </w:r>
          </w:p>
        </w:tc>
      </w:tr>
    </w:tbl>
    <w:p w14:paraId="089C587D" w14:textId="77777777" w:rsidR="0062730C" w:rsidRPr="00312474" w:rsidRDefault="0062730C" w:rsidP="0062730C">
      <w:pPr>
        <w:jc w:val="both"/>
        <w:rPr>
          <w:rFonts w:ascii="Times New Roman" w:hAnsi="Times New Roman" w:cs="Times New Roman"/>
          <w:sz w:val="28"/>
          <w:szCs w:val="28"/>
          <w:lang w:val="uk-UA"/>
        </w:rPr>
      </w:pPr>
    </w:p>
    <w:p w14:paraId="70FB72F2"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32D38494" w14:textId="77777777" w:rsidTr="002D5069">
        <w:tc>
          <w:tcPr>
            <w:tcW w:w="9345" w:type="dxa"/>
          </w:tcPr>
          <w:p w14:paraId="7975AF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ценарій: Проходження тесту </w:t>
            </w:r>
            <w:proofErr w:type="spellStart"/>
            <w:r w:rsidRPr="00312474">
              <w:rPr>
                <w:rFonts w:ascii="Times New Roman" w:hAnsi="Times New Roman" w:cs="Times New Roman"/>
                <w:sz w:val="28"/>
                <w:szCs w:val="28"/>
                <w:lang w:val="uk-UA"/>
              </w:rPr>
              <w:t>преревано</w:t>
            </w:r>
            <w:proofErr w:type="spellEnd"/>
          </w:p>
        </w:tc>
      </w:tr>
      <w:tr w:rsidR="0062730C" w:rsidRPr="00312474" w14:paraId="33495F31" w14:textId="77777777" w:rsidTr="002D5069">
        <w:tc>
          <w:tcPr>
            <w:tcW w:w="9345" w:type="dxa"/>
          </w:tcPr>
          <w:p w14:paraId="7791E69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1</w:t>
            </w:r>
          </w:p>
        </w:tc>
      </w:tr>
      <w:tr w:rsidR="0062730C" w:rsidRPr="00312474" w14:paraId="603F59B4" w14:textId="77777777" w:rsidTr="002D5069">
        <w:tc>
          <w:tcPr>
            <w:tcW w:w="9345" w:type="dxa"/>
          </w:tcPr>
          <w:p w14:paraId="20D5B7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41E7449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ідміняє проходження тесту</w:t>
            </w:r>
          </w:p>
        </w:tc>
      </w:tr>
      <w:tr w:rsidR="0062730C" w:rsidRPr="00312474" w14:paraId="4DB6098A" w14:textId="77777777" w:rsidTr="002D5069">
        <w:tc>
          <w:tcPr>
            <w:tcW w:w="9345" w:type="dxa"/>
          </w:tcPr>
          <w:p w14:paraId="79612A1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1F990D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7E3C607C" w14:textId="77777777" w:rsidTr="002D5069">
        <w:tc>
          <w:tcPr>
            <w:tcW w:w="9345" w:type="dxa"/>
          </w:tcPr>
          <w:p w14:paraId="5B98D1B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10B155F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активує проходження тесту</w:t>
            </w:r>
          </w:p>
        </w:tc>
      </w:tr>
      <w:tr w:rsidR="0062730C" w:rsidRPr="00312474" w14:paraId="1B7679C9" w14:textId="77777777" w:rsidTr="002D5069">
        <w:tc>
          <w:tcPr>
            <w:tcW w:w="9345" w:type="dxa"/>
          </w:tcPr>
          <w:p w14:paraId="6D4E813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77C0D54D"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Припинити виконання тесту»</w:t>
            </w:r>
          </w:p>
          <w:p w14:paraId="3BC3EA93"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апитує у студента підтвердження припинення виконання тесту</w:t>
            </w:r>
          </w:p>
          <w:p w14:paraId="660AF021"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Якщо студент підтвердив вибір</w:t>
            </w:r>
          </w:p>
          <w:p w14:paraId="4CAAFCF3"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истема відкидає результати </w:t>
            </w:r>
            <w:proofErr w:type="spellStart"/>
            <w:r w:rsidRPr="00312474">
              <w:rPr>
                <w:rFonts w:ascii="Times New Roman" w:hAnsi="Times New Roman" w:cs="Times New Roman"/>
                <w:sz w:val="28"/>
                <w:szCs w:val="28"/>
                <w:lang w:val="uk-UA"/>
              </w:rPr>
              <w:t>проходженя</w:t>
            </w:r>
            <w:proofErr w:type="spellEnd"/>
            <w:r w:rsidRPr="00312474">
              <w:rPr>
                <w:rFonts w:ascii="Times New Roman" w:hAnsi="Times New Roman" w:cs="Times New Roman"/>
                <w:sz w:val="28"/>
                <w:szCs w:val="28"/>
                <w:lang w:val="uk-UA"/>
              </w:rPr>
              <w:t xml:space="preserve"> тесту</w:t>
            </w:r>
          </w:p>
          <w:p w14:paraId="56B6E3BF"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414BFEB0"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овертається до виконання тесту</w:t>
            </w:r>
          </w:p>
        </w:tc>
      </w:tr>
      <w:tr w:rsidR="0062730C" w:rsidRPr="00312474" w14:paraId="107D2245" w14:textId="77777777" w:rsidTr="002D5069">
        <w:tc>
          <w:tcPr>
            <w:tcW w:w="9345" w:type="dxa"/>
          </w:tcPr>
          <w:p w14:paraId="2B2AD150"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24ACB3D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має</w:t>
            </w:r>
          </w:p>
        </w:tc>
      </w:tr>
      <w:tr w:rsidR="0062730C" w:rsidRPr="00312474" w14:paraId="10337BB9" w14:textId="77777777" w:rsidTr="002D5069">
        <w:tc>
          <w:tcPr>
            <w:tcW w:w="9345" w:type="dxa"/>
          </w:tcPr>
          <w:p w14:paraId="2B9863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221E2653" w14:textId="77777777" w:rsidR="0062730C" w:rsidRPr="00312474" w:rsidRDefault="0062730C" w:rsidP="0062730C">
      <w:pPr>
        <w:jc w:val="both"/>
        <w:rPr>
          <w:rFonts w:ascii="Times New Roman" w:hAnsi="Times New Roman" w:cs="Times New Roman"/>
          <w:sz w:val="28"/>
          <w:szCs w:val="28"/>
          <w:lang w:val="uk-UA"/>
        </w:rPr>
      </w:pPr>
    </w:p>
    <w:p w14:paraId="4F21FAA2" w14:textId="38ECB19C" w:rsidR="003E2527" w:rsidRPr="00312474" w:rsidRDefault="00160521" w:rsidP="002D5069">
      <w:pPr>
        <w:ind w:left="-426"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наочного представлення поведінки сценаріїв можна використати діаграму діяльності.</w:t>
      </w:r>
    </w:p>
    <w:p w14:paraId="6B66882F" w14:textId="63E47941"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6451" w:dyaOrig="11311" w14:anchorId="7BB6EADA">
          <v:shape id="_x0000_i1066" type="#_x0000_t75" style="width:382.15pt;height:561.25pt" o:ole="" o:allowoverlap="f">
            <v:imagedata r:id="rId9" o:title=""/>
          </v:shape>
          <o:OLEObject Type="Embed" ProgID="Visio.Drawing.15" ShapeID="_x0000_i1066" DrawAspect="Content" ObjectID="_1651854234" r:id="rId10"/>
        </w:object>
      </w:r>
    </w:p>
    <w:p w14:paraId="4F0CAA59" w14:textId="52337B01" w:rsidR="00160521" w:rsidRPr="00312474" w:rsidRDefault="00160521"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діяльності сценарію «Додати тест»</w:t>
      </w:r>
    </w:p>
    <w:p w14:paraId="50227B77" w14:textId="77777777" w:rsidR="00160521" w:rsidRPr="00312474" w:rsidRDefault="00160521" w:rsidP="00160521">
      <w:pPr>
        <w:ind w:left="-709" w:firstLine="709"/>
        <w:jc w:val="both"/>
        <w:rPr>
          <w:rFonts w:ascii="Times New Roman" w:hAnsi="Times New Roman" w:cs="Times New Roman"/>
          <w:lang w:val="uk-UA"/>
        </w:rPr>
      </w:pPr>
    </w:p>
    <w:p w14:paraId="1C02C75F" w14:textId="55E76590"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7906" w:dyaOrig="12180" w14:anchorId="3F5D35CA">
          <v:shape id="_x0000_i1067" type="#_x0000_t75" style="width:396.9pt;height:609.85pt" o:ole="">
            <v:imagedata r:id="rId11" o:title=""/>
          </v:shape>
          <o:OLEObject Type="Embed" ProgID="Visio.Drawing.15" ShapeID="_x0000_i1067" DrawAspect="Content" ObjectID="_1651854235" r:id="rId12"/>
        </w:object>
      </w:r>
    </w:p>
    <w:p w14:paraId="29301D48" w14:textId="30AE9ED5" w:rsidR="00160521" w:rsidRPr="00312474" w:rsidRDefault="00160521"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діяльності сценарію «Проходження тесту»</w:t>
      </w:r>
    </w:p>
    <w:p w14:paraId="36101C15" w14:textId="37EC0D8E" w:rsidR="00160521" w:rsidRPr="00312474" w:rsidRDefault="0000416F"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Pr="00312474" w:rsidRDefault="00260227" w:rsidP="00260227">
      <w:pPr>
        <w:ind w:left="-284"/>
        <w:jc w:val="both"/>
        <w:rPr>
          <w:rFonts w:ascii="Times New Roman" w:hAnsi="Times New Roman" w:cs="Times New Roman"/>
          <w:lang w:val="uk-UA"/>
        </w:rPr>
      </w:pPr>
      <w:r w:rsidRPr="00312474">
        <w:rPr>
          <w:rFonts w:ascii="Times New Roman" w:hAnsi="Times New Roman" w:cs="Times New Roman"/>
          <w:lang w:val="uk-UA"/>
        </w:rPr>
        <w:object w:dxaOrig="12061" w:dyaOrig="6901" w14:anchorId="69CB2896">
          <v:shape id="_x0000_i1068" type="#_x0000_t75" style="width:535.4pt;height:302.15pt" o:ole="">
            <v:imagedata r:id="rId13" o:title=""/>
          </v:shape>
          <o:OLEObject Type="Embed" ProgID="Visio.Drawing.15" ShapeID="_x0000_i1068" DrawAspect="Content" ObjectID="_1651854236" r:id="rId14"/>
        </w:object>
      </w:r>
    </w:p>
    <w:p w14:paraId="1AC1F1D0" w14:textId="4C16BDA9"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Pr="00312474" w:rsidRDefault="00DA712F" w:rsidP="00260227">
      <w:pPr>
        <w:jc w:val="both"/>
        <w:rPr>
          <w:rFonts w:ascii="Times New Roman" w:hAnsi="Times New Roman" w:cs="Times New Roman"/>
          <w:sz w:val="28"/>
          <w:szCs w:val="28"/>
          <w:lang w:val="uk-UA"/>
        </w:rPr>
      </w:pPr>
    </w:p>
    <w:p w14:paraId="463E32FF" w14:textId="4494C05E" w:rsidR="00DA712F" w:rsidRPr="00312474" w:rsidRDefault="00DA712F"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інтерфейсу системи</w:t>
      </w:r>
    </w:p>
    <w:p w14:paraId="19A4A6C6" w14:textId="4C0FD6F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425FF938"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w:t>
      </w:r>
      <w:proofErr w:type="spellStart"/>
      <w:r w:rsidRPr="00312474">
        <w:rPr>
          <w:rFonts w:ascii="Times New Roman" w:hAnsi="Times New Roman" w:cs="Times New Roman"/>
          <w:sz w:val="28"/>
          <w:szCs w:val="28"/>
          <w:lang w:val="uk-UA"/>
        </w:rPr>
        <w:t>порядка</w:t>
      </w:r>
      <w:proofErr w:type="spellEnd"/>
      <w:r w:rsidRPr="00312474">
        <w:rPr>
          <w:rFonts w:ascii="Times New Roman" w:hAnsi="Times New Roman" w:cs="Times New Roman"/>
          <w:sz w:val="28"/>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w:t>
      </w:r>
      <w:proofErr w:type="spellStart"/>
      <w:r w:rsidRPr="00312474">
        <w:rPr>
          <w:rFonts w:ascii="Times New Roman" w:hAnsi="Times New Roman" w:cs="Times New Roman"/>
          <w:sz w:val="28"/>
          <w:szCs w:val="28"/>
          <w:lang w:val="uk-UA"/>
        </w:rPr>
        <w:t>викладачіва</w:t>
      </w:r>
      <w:proofErr w:type="spellEnd"/>
      <w:r w:rsidRPr="00312474">
        <w:rPr>
          <w:rFonts w:ascii="Times New Roman" w:hAnsi="Times New Roman" w:cs="Times New Roman"/>
          <w:sz w:val="28"/>
          <w:szCs w:val="28"/>
          <w:lang w:val="uk-UA"/>
        </w:rPr>
        <w:t xml:space="preserve"> на 1-2 порядки (у одного викладача до </w:t>
      </w:r>
      <w:r w:rsidRPr="00312474">
        <w:rPr>
          <w:rFonts w:ascii="Times New Roman" w:hAnsi="Times New Roman" w:cs="Times New Roman"/>
          <w:sz w:val="28"/>
          <w:szCs w:val="28"/>
          <w:lang w:val="uk-UA"/>
        </w:rPr>
        <w:lastRenderedPageBreak/>
        <w:t>кількох десятків студентів), а, враховуючи збереження даних неактивних студентів в базі — і набагато більше.</w:t>
      </w:r>
    </w:p>
    <w:p w14:paraId="76E8A817" w14:textId="0D6A16B9"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29BB8A7C"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раховуючи те, що більшість користувачів системи</w:t>
      </w:r>
      <w:r w:rsidR="00C26022" w:rsidRPr="00312474">
        <w:rPr>
          <w:rFonts w:ascii="Times New Roman" w:hAnsi="Times New Roman" w:cs="Times New Roman"/>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proofErr w:type="spellStart"/>
      <w:r w:rsidR="00C26022" w:rsidRPr="00312474">
        <w:rPr>
          <w:rFonts w:ascii="Times New Roman" w:hAnsi="Times New Roman" w:cs="Times New Roman"/>
          <w:sz w:val="28"/>
          <w:szCs w:val="28"/>
          <w:lang w:val="uk-UA"/>
        </w:rPr>
        <w:t>інтуітивно</w:t>
      </w:r>
      <w:proofErr w:type="spellEnd"/>
      <w:r w:rsidR="00C26022" w:rsidRPr="00312474">
        <w:rPr>
          <w:rFonts w:ascii="Times New Roman" w:hAnsi="Times New Roman" w:cs="Times New Roman"/>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sidRPr="00312474">
        <w:rPr>
          <w:rFonts w:ascii="Times New Roman" w:hAnsi="Times New Roman" w:cs="Times New Roman"/>
          <w:sz w:val="28"/>
          <w:szCs w:val="28"/>
          <w:lang w:val="uk-UA"/>
        </w:rPr>
        <w:t>логічно</w:t>
      </w:r>
      <w:proofErr w:type="spellEnd"/>
      <w:r w:rsidRPr="00312474">
        <w:rPr>
          <w:rFonts w:ascii="Times New Roman" w:hAnsi="Times New Roman" w:cs="Times New Roman"/>
          <w:sz w:val="28"/>
          <w:szCs w:val="28"/>
          <w:lang w:val="uk-UA"/>
        </w:rPr>
        <w:t xml:space="preserve">-функціональні блоки. В той самий час слід уникати надмірної </w:t>
      </w:r>
      <w:proofErr w:type="spellStart"/>
      <w:r w:rsidRPr="00312474">
        <w:rPr>
          <w:rFonts w:ascii="Times New Roman" w:hAnsi="Times New Roman" w:cs="Times New Roman"/>
          <w:sz w:val="28"/>
          <w:szCs w:val="28"/>
          <w:lang w:val="uk-UA"/>
        </w:rPr>
        <w:t>атомізації</w:t>
      </w:r>
      <w:proofErr w:type="spellEnd"/>
      <w:r w:rsidRPr="00312474">
        <w:rPr>
          <w:rFonts w:ascii="Times New Roman" w:hAnsi="Times New Roman" w:cs="Times New Roman"/>
          <w:sz w:val="28"/>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Pr="00312474" w:rsidRDefault="009E5CE1"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апаратної частини</w:t>
      </w:r>
    </w:p>
    <w:p w14:paraId="65116BA6" w14:textId="37988C56"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Апаратна частина продукту що </w:t>
      </w:r>
      <w:proofErr w:type="spellStart"/>
      <w:r w:rsidRPr="00312474">
        <w:rPr>
          <w:rFonts w:ascii="Times New Roman" w:hAnsi="Times New Roman" w:cs="Times New Roman"/>
          <w:sz w:val="28"/>
          <w:szCs w:val="28"/>
          <w:lang w:val="uk-UA"/>
        </w:rPr>
        <w:t>розробляєтся</w:t>
      </w:r>
      <w:proofErr w:type="spellEnd"/>
      <w:r w:rsidRPr="00312474">
        <w:rPr>
          <w:rFonts w:ascii="Times New Roman" w:hAnsi="Times New Roman" w:cs="Times New Roman"/>
          <w:sz w:val="28"/>
          <w:szCs w:val="28"/>
          <w:lang w:val="uk-UA"/>
        </w:rPr>
        <w:t xml:space="preserve">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w:t>
      </w:r>
      <w:r w:rsidRPr="00312474">
        <w:rPr>
          <w:rFonts w:ascii="Times New Roman" w:hAnsi="Times New Roman" w:cs="Times New Roman"/>
          <w:sz w:val="28"/>
          <w:szCs w:val="28"/>
          <w:lang w:val="uk-UA"/>
        </w:rPr>
        <w:lastRenderedPageBreak/>
        <w:t>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Pr="00312474" w:rsidRDefault="009E5CE1" w:rsidP="00260227">
      <w:pPr>
        <w:jc w:val="both"/>
        <w:rPr>
          <w:rFonts w:ascii="Times New Roman" w:hAnsi="Times New Roman" w:cs="Times New Roman"/>
          <w:sz w:val="28"/>
          <w:szCs w:val="28"/>
          <w:lang w:val="uk-UA"/>
        </w:rPr>
      </w:pPr>
    </w:p>
    <w:p w14:paraId="29F29FCB" w14:textId="680B4328" w:rsidR="009E5CE1" w:rsidRPr="00312474" w:rsidRDefault="009E5CE1"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становка задачі на розробку</w:t>
      </w:r>
    </w:p>
    <w:p w14:paraId="131C404F" w14:textId="1760E522" w:rsidR="009E5CE1"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 xml:space="preserve">Отже метою розробки є розробка комп’ютерної системи автоматизованого тестування знань студентів із можливістю віддаленого та </w:t>
      </w:r>
      <w:proofErr w:type="spellStart"/>
      <w:r w:rsidRPr="00312474">
        <w:rPr>
          <w:rFonts w:ascii="Times New Roman" w:hAnsi="Times New Roman" w:cs="Times New Roman"/>
          <w:sz w:val="28"/>
          <w:szCs w:val="28"/>
          <w:lang w:val="uk-UA"/>
        </w:rPr>
        <w:t>кросплатформеного</w:t>
      </w:r>
      <w:proofErr w:type="spellEnd"/>
      <w:r w:rsidRPr="00312474">
        <w:rPr>
          <w:rFonts w:ascii="Times New Roman" w:hAnsi="Times New Roman" w:cs="Times New Roman"/>
          <w:sz w:val="28"/>
          <w:szCs w:val="28"/>
          <w:lang w:val="uk-UA"/>
        </w:rPr>
        <w:t xml:space="preserve"> доступу до адміністрування та тестування.</w:t>
      </w:r>
    </w:p>
    <w:p w14:paraId="7B42FE66" w14:textId="40C59BE1" w:rsidR="00326364"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Pr="00312474" w:rsidRDefault="00330DDE"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частина розробки має забезпечувати наступні функціональні вимоги:</w:t>
      </w:r>
    </w:p>
    <w:p w14:paraId="66356619" w14:textId="7D0B1F34"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створювати та змінювати тести</w:t>
      </w:r>
    </w:p>
    <w:p w14:paraId="2EB90F71" w14:textId="6121128A"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переглядати результати тестів, пройдених студентами</w:t>
      </w:r>
    </w:p>
    <w:p w14:paraId="4CD12959" w14:textId="34681EC1"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роходити тести</w:t>
      </w:r>
    </w:p>
    <w:p w14:paraId="197091BB" w14:textId="07CB3260"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ереглядати результати власних тестів</w:t>
      </w:r>
    </w:p>
    <w:p w14:paraId="19584573" w14:textId="6D21EBCA" w:rsidR="00330DDE" w:rsidRPr="00312474" w:rsidRDefault="00330DDE" w:rsidP="00330DDE">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 наступні нефункціональні вимоги</w:t>
      </w:r>
    </w:p>
    <w:p w14:paraId="495F996C" w14:textId="5F87963D"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дійність доступу та збереження даних</w:t>
      </w:r>
    </w:p>
    <w:p w14:paraId="1B50F480" w14:textId="22B3E357" w:rsidR="003F7B93" w:rsidRPr="00312474" w:rsidRDefault="003F7B93"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Pr="00312474" w:rsidRDefault="003F7B93"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Pr="00312474" w:rsidRDefault="009F2E36">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37F668D" w14:textId="6AD082BF" w:rsidR="003F7B93" w:rsidRPr="00312474" w:rsidRDefault="009F2E36" w:rsidP="003F7B93">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p>
    <w:p w14:paraId="5C34BE50" w14:textId="17E26FCB" w:rsidR="009F2E36" w:rsidRPr="00312474" w:rsidRDefault="0004377C" w:rsidP="003F7B93">
      <w:pPr>
        <w:ind w:firstLine="405"/>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Вибір технічних засобів побудови системи</w:t>
      </w:r>
    </w:p>
    <w:p w14:paraId="64E78DB8" w14:textId="7035748E" w:rsidR="002D5069" w:rsidRPr="00312474" w:rsidRDefault="008B6A6B"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F0121" w:rsidRPr="00312474">
        <w:rPr>
          <w:rFonts w:ascii="Times New Roman" w:hAnsi="Times New Roman" w:cs="Times New Roman"/>
          <w:sz w:val="28"/>
          <w:szCs w:val="28"/>
          <w:lang w:val="uk-UA"/>
        </w:rPr>
        <w:t>При виборі програмної платформи для системи ми виділяємо такі бажані властивості:</w:t>
      </w:r>
    </w:p>
    <w:p w14:paraId="4DC56053" w14:textId="5A59B102"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датність технології для підтримки</w:t>
      </w:r>
    </w:p>
    <w:p w14:paraId="465EF331" w14:textId="5017214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датність технології підтримувати </w:t>
      </w:r>
      <w:proofErr w:type="spellStart"/>
      <w:r w:rsidRPr="00312474">
        <w:rPr>
          <w:rFonts w:ascii="Times New Roman" w:hAnsi="Times New Roman" w:cs="Times New Roman"/>
          <w:sz w:val="28"/>
          <w:szCs w:val="28"/>
          <w:lang w:val="uk-UA"/>
        </w:rPr>
        <w:t>кросплатформенінсть</w:t>
      </w:r>
      <w:proofErr w:type="spellEnd"/>
      <w:r w:rsidRPr="00312474">
        <w:rPr>
          <w:rFonts w:ascii="Times New Roman" w:hAnsi="Times New Roman" w:cs="Times New Roman"/>
          <w:sz w:val="28"/>
          <w:szCs w:val="28"/>
          <w:lang w:val="uk-UA"/>
        </w:rPr>
        <w:t xml:space="preserve"> та відкриті стандарти.</w:t>
      </w:r>
    </w:p>
    <w:p w14:paraId="2264A26C" w14:textId="4E825F8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егка та ефективна сумісність технологій, обраних для різних платформ між собою</w:t>
      </w:r>
    </w:p>
    <w:p w14:paraId="7A97B4F3" w14:textId="1260A2AF"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Pr="00312474" w:rsidRDefault="003F0121"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 xml:space="preserve">MS SQL </w:t>
      </w:r>
      <w:r w:rsidR="00EC3AE8" w:rsidRPr="00312474">
        <w:rPr>
          <w:rFonts w:ascii="Times New Roman" w:hAnsi="Times New Roman" w:cs="Times New Roman"/>
          <w:sz w:val="28"/>
          <w:szCs w:val="28"/>
          <w:lang w:val="en-US"/>
        </w:rPr>
        <w:t xml:space="preserve">Server </w:t>
      </w:r>
      <w:r w:rsidRPr="00312474">
        <w:rPr>
          <w:rFonts w:ascii="Times New Roman" w:hAnsi="Times New Roman" w:cs="Times New Roman"/>
          <w:sz w:val="28"/>
          <w:szCs w:val="28"/>
          <w:lang w:val="en-US"/>
        </w:rPr>
        <w:t>2019</w:t>
      </w:r>
    </w:p>
    <w:p w14:paraId="331C57F7" w14:textId="47954183"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NET Core</w:t>
      </w:r>
    </w:p>
    <w:p w14:paraId="43FF1C2D" w14:textId="7E5898A2" w:rsidR="00EC3AE8" w:rsidRPr="00312474" w:rsidRDefault="00EC3AE8"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ва програмування </w:t>
      </w:r>
      <w:r w:rsidRPr="00312474">
        <w:rPr>
          <w:rFonts w:ascii="Times New Roman" w:hAnsi="Times New Roman" w:cs="Times New Roman"/>
          <w:sz w:val="28"/>
          <w:szCs w:val="28"/>
          <w:lang w:val="en-US"/>
        </w:rPr>
        <w:t>C#</w:t>
      </w:r>
    </w:p>
    <w:p w14:paraId="7225A6AA" w14:textId="04B92F88"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ORM Entity Framework Core</w:t>
      </w:r>
    </w:p>
    <w:p w14:paraId="4F611440" w14:textId="103B334D"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фреймворк</w:t>
      </w:r>
      <w:r w:rsidRPr="00312474">
        <w:rPr>
          <w:rFonts w:ascii="Times New Roman" w:hAnsi="Times New Roman" w:cs="Times New Roman"/>
          <w:sz w:val="28"/>
          <w:szCs w:val="28"/>
          <w:lang w:val="en-US"/>
        </w:rPr>
        <w:t xml:space="preserve"> ASP MVC Core</w:t>
      </w:r>
    </w:p>
    <w:p w14:paraId="4A2BB935" w14:textId="482A922D"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Фреймворк для браузерних додатків </w:t>
      </w:r>
      <w:proofErr w:type="spellStart"/>
      <w:r w:rsidRPr="00312474">
        <w:rPr>
          <w:rFonts w:ascii="Times New Roman" w:hAnsi="Times New Roman" w:cs="Times New Roman"/>
          <w:sz w:val="28"/>
          <w:szCs w:val="28"/>
          <w:lang w:val="en-US"/>
        </w:rPr>
        <w:t>Blazor</w:t>
      </w:r>
      <w:proofErr w:type="spellEnd"/>
      <w:r w:rsidR="00C51631" w:rsidRPr="00312474">
        <w:rPr>
          <w:rFonts w:ascii="Times New Roman" w:hAnsi="Times New Roman" w:cs="Times New Roman"/>
          <w:sz w:val="28"/>
          <w:szCs w:val="28"/>
          <w:lang w:val="uk-UA"/>
        </w:rPr>
        <w:t xml:space="preserve"> </w:t>
      </w:r>
      <w:proofErr w:type="spellStart"/>
      <w:r w:rsidR="00C51631" w:rsidRPr="00312474">
        <w:rPr>
          <w:rFonts w:ascii="Times New Roman" w:hAnsi="Times New Roman" w:cs="Times New Roman"/>
          <w:sz w:val="28"/>
          <w:szCs w:val="28"/>
          <w:lang w:val="en-US"/>
        </w:rPr>
        <w:t>wasm</w:t>
      </w:r>
      <w:proofErr w:type="spellEnd"/>
    </w:p>
    <w:p w14:paraId="791D57E7" w14:textId="656AA691"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реймворк для створення мобільних додатків</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rPr>
        <w:t>.</w:t>
      </w:r>
      <w:r w:rsidR="005C5199" w:rsidRPr="00312474">
        <w:rPr>
          <w:rFonts w:ascii="Times New Roman" w:hAnsi="Times New Roman" w:cs="Times New Roman"/>
          <w:sz w:val="28"/>
          <w:szCs w:val="28"/>
          <w:lang w:val="en-US"/>
        </w:rPr>
        <w:t>Forms</w:t>
      </w:r>
    </w:p>
    <w:p w14:paraId="131648E5" w14:textId="1B63D538" w:rsidR="008B35E4" w:rsidRPr="00312474" w:rsidRDefault="00EC3AE8" w:rsidP="00EC3AE8">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2019 обрана за гарну сумісність, </w:t>
      </w:r>
      <w:proofErr w:type="spellStart"/>
      <w:r w:rsidRPr="00312474">
        <w:rPr>
          <w:rFonts w:ascii="Times New Roman" w:hAnsi="Times New Roman" w:cs="Times New Roman"/>
          <w:sz w:val="28"/>
          <w:szCs w:val="28"/>
          <w:lang w:val="uk-UA"/>
        </w:rPr>
        <w:t>кросплатформеність</w:t>
      </w:r>
      <w:proofErr w:type="spellEnd"/>
      <w:r w:rsidRPr="00312474">
        <w:rPr>
          <w:rFonts w:ascii="Times New Roman" w:hAnsi="Times New Roman" w:cs="Times New Roman"/>
          <w:sz w:val="28"/>
          <w:szCs w:val="28"/>
          <w:lang w:val="uk-UA"/>
        </w:rPr>
        <w:t xml:space="preserve"> (підтримуєтьс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наявність безкоштовної версії, доступної для комерційного використання.</w:t>
      </w:r>
    </w:p>
    <w:p w14:paraId="5FF7821C" w14:textId="6CF10EED" w:rsidR="00EC3AE8" w:rsidRPr="00312474" w:rsidRDefault="00EC3AE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платформа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обрана як універсальна програмна платформа для серверної частини системи через </w:t>
      </w:r>
      <w:proofErr w:type="spellStart"/>
      <w:r w:rsidRPr="00312474">
        <w:rPr>
          <w:rFonts w:ascii="Times New Roman" w:hAnsi="Times New Roman" w:cs="Times New Roman"/>
          <w:sz w:val="28"/>
          <w:szCs w:val="28"/>
          <w:lang w:val="uk-UA"/>
        </w:rPr>
        <w:t>кросплатформеність</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безкоштовність, наявність зрілих, розвинених, ефективних та зручних у використанн</w:t>
      </w:r>
      <w:r w:rsidR="00C51631" w:rsidRPr="00312474">
        <w:rPr>
          <w:rFonts w:ascii="Times New Roman" w:hAnsi="Times New Roman" w:cs="Times New Roman"/>
          <w:sz w:val="28"/>
          <w:szCs w:val="28"/>
          <w:lang w:val="uk-UA"/>
        </w:rPr>
        <w:t>і інструментів для всіх задач, які поставлені перед розробниками.</w:t>
      </w:r>
    </w:p>
    <w:p w14:paraId="76D67D99" w14:textId="36553AC7" w:rsidR="00C51631" w:rsidRPr="00312474" w:rsidRDefault="00C51631"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мови програмування була обрана мова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як розвинена об’єктно-орієнтована мова програмування, повністю підтримувана обраними платформами та технологіями</w:t>
      </w:r>
      <w:r w:rsidR="00276275" w:rsidRPr="00312474">
        <w:rPr>
          <w:rFonts w:ascii="Times New Roman" w:hAnsi="Times New Roman" w:cs="Times New Roman"/>
          <w:sz w:val="28"/>
          <w:szCs w:val="28"/>
          <w:lang w:val="uk-UA"/>
        </w:rPr>
        <w:t>.</w:t>
      </w:r>
    </w:p>
    <w:p w14:paraId="7EBCA27B" w14:textId="09BE88B8"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взаємодії із базою даних була обрана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Рішення про використання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ефективного представлення сутностей бази даних у вигляді об'єктів у коді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була обрана за добру сумісність з обраною </w:t>
      </w:r>
      <w:r w:rsidRPr="00312474">
        <w:rPr>
          <w:rFonts w:ascii="Times New Roman" w:hAnsi="Times New Roman" w:cs="Times New Roman"/>
          <w:sz w:val="28"/>
          <w:szCs w:val="28"/>
          <w:lang w:val="uk-UA"/>
        </w:rPr>
        <w:lastRenderedPageBreak/>
        <w:t>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еб-фреймв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00C17D30" w:rsidRPr="00312474">
        <w:rPr>
          <w:rFonts w:ascii="Times New Roman" w:hAnsi="Times New Roman" w:cs="Times New Roman"/>
          <w:sz w:val="28"/>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00C17D30" w:rsidRPr="00312474">
        <w:rPr>
          <w:rFonts w:ascii="Times New Roman" w:hAnsi="Times New Roman" w:cs="Times New Roman"/>
          <w:sz w:val="28"/>
          <w:szCs w:val="28"/>
          <w:lang w:val="en-US"/>
        </w:rPr>
        <w:t>API</w:t>
      </w:r>
      <w:r w:rsidR="00C17D30" w:rsidRPr="00312474">
        <w:rPr>
          <w:rFonts w:ascii="Times New Roman" w:hAnsi="Times New Roman" w:cs="Times New Roman"/>
          <w:sz w:val="28"/>
          <w:szCs w:val="28"/>
          <w:lang w:val="uk-UA"/>
        </w:rPr>
        <w:t>, аутентифікація та авторизація користувачів)</w:t>
      </w:r>
    </w:p>
    <w:p w14:paraId="0F01D6AC" w14:textId="3D862787"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proofErr w:type="spellStart"/>
      <w:r w:rsidRPr="00312474">
        <w:rPr>
          <w:rFonts w:ascii="Times New Roman" w:hAnsi="Times New Roman" w:cs="Times New Roman"/>
          <w:sz w:val="28"/>
          <w:szCs w:val="28"/>
          <w:lang w:val="uk-UA"/>
        </w:rPr>
        <w:t>Нативними</w:t>
      </w:r>
      <w:proofErr w:type="spellEnd"/>
      <w:r w:rsidRPr="00312474">
        <w:rPr>
          <w:rFonts w:ascii="Times New Roman" w:hAnsi="Times New Roman" w:cs="Times New Roman"/>
          <w:sz w:val="28"/>
          <w:szCs w:val="28"/>
          <w:lang w:val="uk-UA"/>
        </w:rPr>
        <w:t xml:space="preserve"> мовами програмування для платформи  </w:t>
      </w:r>
      <w:r w:rsidRPr="00312474">
        <w:rPr>
          <w:rFonts w:ascii="Times New Roman" w:hAnsi="Times New Roman" w:cs="Times New Roman"/>
          <w:sz w:val="28"/>
          <w:szCs w:val="28"/>
          <w:lang w:val="en-US"/>
        </w:rPr>
        <w:t>Android</w:t>
      </w:r>
      <w:r w:rsidRPr="00312474">
        <w:rPr>
          <w:rFonts w:ascii="Times New Roman" w:hAnsi="Times New Roman" w:cs="Times New Roman"/>
          <w:sz w:val="28"/>
          <w:szCs w:val="28"/>
          <w:lang w:val="uk-UA"/>
        </w:rPr>
        <w:t xml:space="preserve"> є </w:t>
      </w:r>
      <w:r w:rsidRPr="00312474">
        <w:rPr>
          <w:rFonts w:ascii="Times New Roman" w:hAnsi="Times New Roman" w:cs="Times New Roman"/>
          <w:sz w:val="28"/>
          <w:szCs w:val="28"/>
          <w:lang w:val="en-US"/>
        </w:rPr>
        <w:t>Java</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та </w:t>
      </w:r>
      <w:r w:rsidRPr="00312474">
        <w:rPr>
          <w:rFonts w:ascii="Times New Roman" w:hAnsi="Times New Roman" w:cs="Times New Roman"/>
          <w:sz w:val="28"/>
          <w:szCs w:val="28"/>
          <w:lang w:val="en-US"/>
        </w:rPr>
        <w:t>Kotlin</w:t>
      </w:r>
      <w:r w:rsidRPr="00312474">
        <w:rPr>
          <w:rFonts w:ascii="Times New Roman" w:hAnsi="Times New Roman" w:cs="Times New Roman"/>
          <w:sz w:val="28"/>
          <w:szCs w:val="28"/>
          <w:lang w:val="uk-UA"/>
        </w:rPr>
        <w:t>. Це розвинені мови з  багатим інструментарієм</w:t>
      </w:r>
      <w:r w:rsidR="005C5199" w:rsidRPr="00312474">
        <w:rPr>
          <w:rFonts w:ascii="Times New Roman" w:hAnsi="Times New Roman" w:cs="Times New Roman"/>
          <w:sz w:val="28"/>
          <w:szCs w:val="28"/>
          <w:lang w:val="uk-UA"/>
        </w:rPr>
        <w:t xml:space="preserve"> та цілком сумісні із запланованими технологіями серверного </w:t>
      </w:r>
      <w:r w:rsidR="005C5199" w:rsidRPr="00312474">
        <w:rPr>
          <w:rFonts w:ascii="Times New Roman" w:hAnsi="Times New Roman" w:cs="Times New Roman"/>
          <w:sz w:val="28"/>
          <w:szCs w:val="28"/>
          <w:lang w:val="en-US"/>
        </w:rPr>
        <w:t>API</w:t>
      </w:r>
      <w:r w:rsidR="005C5199" w:rsidRPr="00312474">
        <w:rPr>
          <w:rFonts w:ascii="Times New Roman" w:hAnsi="Times New Roman" w:cs="Times New Roman"/>
          <w:sz w:val="28"/>
          <w:szCs w:val="28"/>
          <w:lang w:val="uk-UA"/>
        </w:rPr>
        <w:t xml:space="preserve">. Вибір на користь </w:t>
      </w:r>
      <w:proofErr w:type="spellStart"/>
      <w:r w:rsidR="005C5199" w:rsidRPr="00312474">
        <w:rPr>
          <w:rFonts w:ascii="Times New Roman" w:hAnsi="Times New Roman" w:cs="Times New Roman"/>
          <w:sz w:val="28"/>
          <w:szCs w:val="28"/>
          <w:lang w:val="uk-UA"/>
        </w:rPr>
        <w:t>фреймворка</w:t>
      </w:r>
      <w:proofErr w:type="spellEnd"/>
      <w:r w:rsidR="005C5199" w:rsidRPr="00312474">
        <w:rPr>
          <w:rFonts w:ascii="Times New Roman" w:hAnsi="Times New Roman" w:cs="Times New Roman"/>
          <w:sz w:val="28"/>
          <w:szCs w:val="28"/>
          <w:lang w:val="uk-UA"/>
        </w:rPr>
        <w:t xml:space="preserve"> </w:t>
      </w:r>
      <w:r w:rsidR="005C5199"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lang w:val="uk-UA"/>
        </w:rPr>
        <w:t xml:space="preserve"> був зроблений виключно з метою уніфікації розробки, використання єдиної мови програмування (</w:t>
      </w:r>
      <w:r w:rsidR="005C5199" w:rsidRPr="00312474">
        <w:rPr>
          <w:rFonts w:ascii="Times New Roman" w:hAnsi="Times New Roman" w:cs="Times New Roman"/>
          <w:sz w:val="28"/>
          <w:szCs w:val="28"/>
          <w:lang w:val="en-US"/>
        </w:rPr>
        <w:t>C</w:t>
      </w:r>
      <w:r w:rsidR="005C5199" w:rsidRPr="00312474">
        <w:rPr>
          <w:rFonts w:ascii="Times New Roman" w:hAnsi="Times New Roman" w:cs="Times New Roman"/>
          <w:sz w:val="28"/>
          <w:szCs w:val="28"/>
          <w:lang w:val="uk-UA"/>
        </w:rPr>
        <w:t xml:space="preserve">#), повторного використання коду, використання </w:t>
      </w:r>
      <w:proofErr w:type="spellStart"/>
      <w:r w:rsidR="005C5199" w:rsidRPr="00312474">
        <w:rPr>
          <w:rFonts w:ascii="Times New Roman" w:hAnsi="Times New Roman" w:cs="Times New Roman"/>
          <w:sz w:val="28"/>
          <w:szCs w:val="28"/>
          <w:lang w:val="uk-UA"/>
        </w:rPr>
        <w:t>нативних</w:t>
      </w:r>
      <w:proofErr w:type="spellEnd"/>
      <w:r w:rsidR="005C5199" w:rsidRPr="00312474">
        <w:rPr>
          <w:rFonts w:ascii="Times New Roman" w:hAnsi="Times New Roman" w:cs="Times New Roman"/>
          <w:sz w:val="28"/>
          <w:szCs w:val="28"/>
          <w:lang w:val="uk-UA"/>
        </w:rPr>
        <w:t xml:space="preserve"> технологій </w:t>
      </w:r>
      <w:proofErr w:type="spellStart"/>
      <w:r w:rsidR="005C5199" w:rsidRPr="00312474">
        <w:rPr>
          <w:rFonts w:ascii="Times New Roman" w:hAnsi="Times New Roman" w:cs="Times New Roman"/>
          <w:sz w:val="28"/>
          <w:szCs w:val="28"/>
          <w:lang w:val="uk-UA"/>
        </w:rPr>
        <w:t>валідації</w:t>
      </w:r>
      <w:proofErr w:type="spellEnd"/>
      <w:r w:rsidR="005C5199" w:rsidRPr="00312474">
        <w:rPr>
          <w:rFonts w:ascii="Times New Roman" w:hAnsi="Times New Roman" w:cs="Times New Roman"/>
          <w:sz w:val="28"/>
          <w:szCs w:val="28"/>
          <w:lang w:val="uk-UA"/>
        </w:rPr>
        <w:t xml:space="preserve"> даних та локалізації платформи .</w:t>
      </w:r>
      <w:r w:rsidR="005C5199" w:rsidRPr="00312474">
        <w:rPr>
          <w:rFonts w:ascii="Times New Roman" w:hAnsi="Times New Roman" w:cs="Times New Roman"/>
          <w:sz w:val="28"/>
          <w:szCs w:val="28"/>
          <w:lang w:val="en-US"/>
        </w:rPr>
        <w:t>NET</w:t>
      </w:r>
      <w:r w:rsidR="005C5199"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uk-UA"/>
        </w:rPr>
        <w:t xml:space="preserve"> Платформа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Forms</w:t>
      </w:r>
      <w:r w:rsidR="007D08CB" w:rsidRPr="00312474">
        <w:rPr>
          <w:rFonts w:ascii="Times New Roman" w:hAnsi="Times New Roman" w:cs="Times New Roman"/>
          <w:sz w:val="28"/>
          <w:szCs w:val="28"/>
          <w:lang w:val="uk-UA"/>
        </w:rPr>
        <w:t xml:space="preserve"> (замість спеціалізовано платформи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Android</w:t>
      </w:r>
      <w:r w:rsidR="007D08CB" w:rsidRPr="00312474">
        <w:rPr>
          <w:rFonts w:ascii="Times New Roman" w:hAnsi="Times New Roman" w:cs="Times New Roman"/>
          <w:sz w:val="28"/>
          <w:szCs w:val="28"/>
          <w:lang w:val="uk-UA"/>
        </w:rPr>
        <w:t xml:space="preserve">) буда обрана через можливість при потребі використати розроблений код для створення додатку для </w:t>
      </w:r>
      <w:r w:rsidR="007D08CB" w:rsidRPr="00312474">
        <w:rPr>
          <w:rFonts w:ascii="Times New Roman" w:hAnsi="Times New Roman" w:cs="Times New Roman"/>
          <w:sz w:val="28"/>
          <w:szCs w:val="28"/>
          <w:lang w:val="en-US"/>
        </w:rPr>
        <w:t>iOS</w:t>
      </w:r>
      <w:r w:rsidR="007D08CB" w:rsidRPr="00312474">
        <w:rPr>
          <w:rFonts w:ascii="Times New Roman" w:hAnsi="Times New Roman" w:cs="Times New Roman"/>
          <w:sz w:val="28"/>
          <w:szCs w:val="28"/>
          <w:lang w:val="uk-UA"/>
        </w:rPr>
        <w:t>.</w:t>
      </w:r>
    </w:p>
    <w:p w14:paraId="4553B9D6" w14:textId="11E40CBB" w:rsidR="00196D78" w:rsidRPr="00312474" w:rsidRDefault="005C519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обливої уваги заслуговує вибір технології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для браузерного додатку. Враховуючи складність та </w:t>
      </w:r>
      <w:proofErr w:type="spellStart"/>
      <w:r w:rsidRPr="00312474">
        <w:rPr>
          <w:rFonts w:ascii="Times New Roman" w:hAnsi="Times New Roman" w:cs="Times New Roman"/>
          <w:sz w:val="28"/>
          <w:szCs w:val="28"/>
          <w:lang w:val="uk-UA"/>
        </w:rPr>
        <w:t>багатокомпонентність</w:t>
      </w:r>
      <w:proofErr w:type="spellEnd"/>
      <w:r w:rsidRPr="00312474">
        <w:rPr>
          <w:rFonts w:ascii="Times New Roman" w:hAnsi="Times New Roman" w:cs="Times New Roman"/>
          <w:sz w:val="28"/>
          <w:szCs w:val="28"/>
          <w:lang w:val="uk-UA"/>
        </w:rPr>
        <w:t xml:space="preserve"> клієнтського браузерного додатку було прийняте </w:t>
      </w:r>
      <w:r w:rsidR="007D08CB" w:rsidRPr="00312474">
        <w:rPr>
          <w:rFonts w:ascii="Times New Roman" w:hAnsi="Times New Roman" w:cs="Times New Roman"/>
          <w:sz w:val="28"/>
          <w:szCs w:val="28"/>
          <w:lang w:val="uk-UA"/>
        </w:rPr>
        <w:t xml:space="preserve">рішення розробляти браузерний додаток за ідеологією </w:t>
      </w:r>
      <w:proofErr w:type="spellStart"/>
      <w:r w:rsidR="007D08CB" w:rsidRPr="00312474">
        <w:rPr>
          <w:rFonts w:ascii="Times New Roman" w:hAnsi="Times New Roman" w:cs="Times New Roman"/>
          <w:sz w:val="28"/>
          <w:szCs w:val="28"/>
          <w:lang w:val="uk-UA"/>
        </w:rPr>
        <w:t>односторінкового</w:t>
      </w:r>
      <w:proofErr w:type="spellEnd"/>
      <w:r w:rsidR="007D08CB" w:rsidRPr="00312474">
        <w:rPr>
          <w:rFonts w:ascii="Times New Roman" w:hAnsi="Times New Roman" w:cs="Times New Roman"/>
          <w:sz w:val="28"/>
          <w:szCs w:val="28"/>
          <w:lang w:val="uk-UA"/>
        </w:rPr>
        <w:t xml:space="preserve"> додатку (</w:t>
      </w:r>
      <w:r w:rsidR="007D08CB" w:rsidRPr="00312474">
        <w:rPr>
          <w:rFonts w:ascii="Times New Roman" w:hAnsi="Times New Roman" w:cs="Times New Roman"/>
          <w:sz w:val="28"/>
          <w:szCs w:val="28"/>
          <w:lang w:val="en-US"/>
        </w:rPr>
        <w:t>SPA</w:t>
      </w:r>
      <w:r w:rsidR="007D08CB" w:rsidRPr="00312474">
        <w:rPr>
          <w:rFonts w:ascii="Times New Roman" w:hAnsi="Times New Roman" w:cs="Times New Roman"/>
          <w:sz w:val="28"/>
          <w:szCs w:val="28"/>
          <w:lang w:val="uk-UA"/>
        </w:rPr>
        <w:t xml:space="preserve">). </w:t>
      </w:r>
      <w:proofErr w:type="spellStart"/>
      <w:r w:rsidR="007D08CB" w:rsidRPr="00312474">
        <w:rPr>
          <w:rFonts w:ascii="Times New Roman" w:hAnsi="Times New Roman" w:cs="Times New Roman"/>
          <w:sz w:val="28"/>
          <w:szCs w:val="28"/>
          <w:lang w:val="uk-UA"/>
        </w:rPr>
        <w:t>Односторінковий</w:t>
      </w:r>
      <w:proofErr w:type="spellEnd"/>
      <w:r w:rsidR="007D08CB" w:rsidRPr="00312474">
        <w:rPr>
          <w:rFonts w:ascii="Times New Roman" w:hAnsi="Times New Roman" w:cs="Times New Roman"/>
          <w:sz w:val="28"/>
          <w:szCs w:val="28"/>
          <w:lang w:val="uk-UA"/>
        </w:rPr>
        <w:t xml:space="preserve"> додаток це веб-додаток або веб-сайт, який взаємодіє із сервером шляхом асинхронних запитів, </w:t>
      </w:r>
      <w:proofErr w:type="spellStart"/>
      <w:r w:rsidR="007D08CB" w:rsidRPr="00312474">
        <w:rPr>
          <w:rFonts w:ascii="Times New Roman" w:hAnsi="Times New Roman" w:cs="Times New Roman"/>
          <w:sz w:val="28"/>
          <w:szCs w:val="28"/>
          <w:lang w:val="uk-UA"/>
        </w:rPr>
        <w:t>динамічно</w:t>
      </w:r>
      <w:proofErr w:type="spellEnd"/>
      <w:r w:rsidR="007D08CB" w:rsidRPr="00312474">
        <w:rPr>
          <w:rFonts w:ascii="Times New Roman" w:hAnsi="Times New Roman" w:cs="Times New Roman"/>
          <w:sz w:val="28"/>
          <w:szCs w:val="28"/>
          <w:lang w:val="uk-UA"/>
        </w:rPr>
        <w:t xml:space="preserve"> переписуючи контент веб-сторінки замість повного її перезавантаження. Це наближує досвід користування браузерним додатком до досвіду користування </w:t>
      </w:r>
      <w:proofErr w:type="spellStart"/>
      <w:r w:rsidR="007D08CB" w:rsidRPr="00312474">
        <w:rPr>
          <w:rFonts w:ascii="Times New Roman" w:hAnsi="Times New Roman" w:cs="Times New Roman"/>
          <w:sz w:val="28"/>
          <w:szCs w:val="28"/>
          <w:lang w:val="uk-UA"/>
        </w:rPr>
        <w:t>десктопним</w:t>
      </w:r>
      <w:proofErr w:type="spellEnd"/>
      <w:r w:rsidR="007D08CB" w:rsidRPr="00312474">
        <w:rPr>
          <w:rFonts w:ascii="Times New Roman" w:hAnsi="Times New Roman" w:cs="Times New Roman"/>
          <w:sz w:val="28"/>
          <w:szCs w:val="28"/>
          <w:lang w:val="uk-UA"/>
        </w:rPr>
        <w:t xml:space="preserve">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65781468" w:rsidR="00196D78" w:rsidRPr="00312474" w:rsidRDefault="007D08CB"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91474" w:rsidRPr="00312474">
        <w:rPr>
          <w:rFonts w:ascii="Times New Roman" w:hAnsi="Times New Roman" w:cs="Times New Roman"/>
          <w:sz w:val="28"/>
          <w:szCs w:val="28"/>
          <w:lang w:val="uk-UA"/>
        </w:rPr>
        <w:t xml:space="preserve">До недавнього часу єдиною платформою для створення </w:t>
      </w:r>
      <w:proofErr w:type="spellStart"/>
      <w:r w:rsidR="00391474" w:rsidRPr="00312474">
        <w:rPr>
          <w:rFonts w:ascii="Times New Roman" w:hAnsi="Times New Roman" w:cs="Times New Roman"/>
          <w:sz w:val="28"/>
          <w:szCs w:val="28"/>
          <w:lang w:val="uk-UA"/>
        </w:rPr>
        <w:t>односторінкових</w:t>
      </w:r>
      <w:proofErr w:type="spellEnd"/>
      <w:r w:rsidR="00391474" w:rsidRPr="00312474">
        <w:rPr>
          <w:rFonts w:ascii="Times New Roman" w:hAnsi="Times New Roman" w:cs="Times New Roman"/>
          <w:sz w:val="28"/>
          <w:szCs w:val="28"/>
          <w:lang w:val="uk-UA"/>
        </w:rPr>
        <w:t xml:space="preserve"> додатків та для браузерного програмування взагалі була мова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Ця мова, з одного боку має потужний інструментарій для вирішення різноманітних завдань браузерного програмування, підтримується усіма сучасними </w:t>
      </w:r>
      <w:proofErr w:type="spellStart"/>
      <w:r w:rsidR="00391474" w:rsidRPr="00312474">
        <w:rPr>
          <w:rFonts w:ascii="Times New Roman" w:hAnsi="Times New Roman" w:cs="Times New Roman"/>
          <w:sz w:val="28"/>
          <w:szCs w:val="28"/>
          <w:lang w:val="uk-UA"/>
        </w:rPr>
        <w:t>бразуерами</w:t>
      </w:r>
      <w:proofErr w:type="spellEnd"/>
      <w:r w:rsidR="00391474" w:rsidRPr="00312474">
        <w:rPr>
          <w:rFonts w:ascii="Times New Roman" w:hAnsi="Times New Roman" w:cs="Times New Roman"/>
          <w:sz w:val="28"/>
          <w:szCs w:val="28"/>
          <w:lang w:val="uk-UA"/>
        </w:rPr>
        <w:t xml:space="preserve">, для неї існують потужні </w:t>
      </w:r>
      <w:proofErr w:type="spellStart"/>
      <w:r w:rsidR="00391474" w:rsidRPr="00312474">
        <w:rPr>
          <w:rFonts w:ascii="Times New Roman" w:hAnsi="Times New Roman" w:cs="Times New Roman"/>
          <w:sz w:val="28"/>
          <w:szCs w:val="28"/>
          <w:lang w:val="uk-UA"/>
        </w:rPr>
        <w:t>фреймворкі</w:t>
      </w:r>
      <w:proofErr w:type="spellEnd"/>
      <w:r w:rsidR="00391474" w:rsidRPr="00312474">
        <w:rPr>
          <w:rFonts w:ascii="Times New Roman" w:hAnsi="Times New Roman" w:cs="Times New Roman"/>
          <w:sz w:val="28"/>
          <w:szCs w:val="28"/>
          <w:lang w:val="uk-UA"/>
        </w:rPr>
        <w:t xml:space="preserve"> для створення </w:t>
      </w:r>
      <w:proofErr w:type="spellStart"/>
      <w:r w:rsidR="00391474" w:rsidRPr="00312474">
        <w:rPr>
          <w:rFonts w:ascii="Times New Roman" w:hAnsi="Times New Roman" w:cs="Times New Roman"/>
          <w:sz w:val="28"/>
          <w:szCs w:val="28"/>
          <w:lang w:val="uk-UA"/>
        </w:rPr>
        <w:t>односторінкових</w:t>
      </w:r>
      <w:proofErr w:type="spellEnd"/>
      <w:r w:rsidR="00391474" w:rsidRPr="00312474">
        <w:rPr>
          <w:rFonts w:ascii="Times New Roman" w:hAnsi="Times New Roman" w:cs="Times New Roman"/>
          <w:sz w:val="28"/>
          <w:szCs w:val="28"/>
          <w:lang w:val="uk-UA"/>
        </w:rPr>
        <w:t xml:space="preserve"> додатків (</w:t>
      </w:r>
      <w:r w:rsidR="00391474" w:rsidRPr="00312474">
        <w:rPr>
          <w:rFonts w:ascii="Times New Roman" w:hAnsi="Times New Roman" w:cs="Times New Roman"/>
          <w:sz w:val="28"/>
          <w:szCs w:val="28"/>
          <w:lang w:val="en-US"/>
        </w:rPr>
        <w:t>Angular</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Vue</w:t>
      </w:r>
      <w:r w:rsidR="00391474" w:rsidRPr="00312474">
        <w:rPr>
          <w:rFonts w:ascii="Times New Roman" w:hAnsi="Times New Roman" w:cs="Times New Roman"/>
          <w:sz w:val="28"/>
          <w:szCs w:val="28"/>
          <w:lang w:val="uk-UA"/>
        </w:rPr>
        <w:t>.</w:t>
      </w:r>
      <w:proofErr w:type="spellStart"/>
      <w:r w:rsidR="00391474" w:rsidRPr="00312474">
        <w:rPr>
          <w:rFonts w:ascii="Times New Roman" w:hAnsi="Times New Roman" w:cs="Times New Roman"/>
          <w:sz w:val="28"/>
          <w:szCs w:val="28"/>
          <w:lang w:val="en-US"/>
        </w:rPr>
        <w:t>js</w:t>
      </w:r>
      <w:proofErr w:type="spellEnd"/>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React</w:t>
      </w:r>
      <w:r w:rsidR="00391474" w:rsidRPr="00312474">
        <w:rPr>
          <w:rFonts w:ascii="Times New Roman" w:hAnsi="Times New Roman" w:cs="Times New Roman"/>
          <w:sz w:val="28"/>
          <w:szCs w:val="28"/>
          <w:lang w:val="uk-UA"/>
        </w:rPr>
        <w:t>.</w:t>
      </w:r>
      <w:proofErr w:type="spellStart"/>
      <w:r w:rsidR="00391474" w:rsidRPr="00312474">
        <w:rPr>
          <w:rFonts w:ascii="Times New Roman" w:hAnsi="Times New Roman" w:cs="Times New Roman"/>
          <w:sz w:val="28"/>
          <w:szCs w:val="28"/>
          <w:lang w:val="en-US"/>
        </w:rPr>
        <w:t>js</w:t>
      </w:r>
      <w:proofErr w:type="spellEnd"/>
      <w:r w:rsidR="00391474" w:rsidRPr="00312474">
        <w:rPr>
          <w:rFonts w:ascii="Times New Roman" w:hAnsi="Times New Roman" w:cs="Times New Roman"/>
          <w:sz w:val="28"/>
          <w:szCs w:val="28"/>
          <w:lang w:val="uk-UA"/>
        </w:rPr>
        <w:t xml:space="preserve">). С іншого боку вона має певні недоліки. В нашому випадку основним недоліком є те, що використання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призведе до включення до проекту ще однієї мови програмування із своїм </w:t>
      </w:r>
      <w:proofErr w:type="spellStart"/>
      <w:r w:rsidR="00391474" w:rsidRPr="00312474">
        <w:rPr>
          <w:rFonts w:ascii="Times New Roman" w:hAnsi="Times New Roman" w:cs="Times New Roman"/>
          <w:sz w:val="28"/>
          <w:szCs w:val="28"/>
          <w:lang w:val="uk-UA"/>
        </w:rPr>
        <w:t>стеком</w:t>
      </w:r>
      <w:proofErr w:type="spellEnd"/>
      <w:r w:rsidR="00391474" w:rsidRPr="00312474">
        <w:rPr>
          <w:rFonts w:ascii="Times New Roman" w:hAnsi="Times New Roman" w:cs="Times New Roman"/>
          <w:sz w:val="28"/>
          <w:szCs w:val="28"/>
          <w:lang w:val="uk-UA"/>
        </w:rPr>
        <w:t xml:space="preserve"> технологій, що зробить неможливим повторне використання коду серверної частини та мобільного клієнту у браузерному клієнті та </w:t>
      </w:r>
      <w:proofErr w:type="spellStart"/>
      <w:r w:rsidR="00391474" w:rsidRPr="00312474">
        <w:rPr>
          <w:rFonts w:ascii="Times New Roman" w:hAnsi="Times New Roman" w:cs="Times New Roman"/>
          <w:sz w:val="28"/>
          <w:szCs w:val="28"/>
          <w:lang w:val="uk-UA"/>
        </w:rPr>
        <w:t>викличе</w:t>
      </w:r>
      <w:proofErr w:type="spellEnd"/>
      <w:r w:rsidR="00391474" w:rsidRPr="00312474">
        <w:rPr>
          <w:rFonts w:ascii="Times New Roman" w:hAnsi="Times New Roman" w:cs="Times New Roman"/>
          <w:sz w:val="28"/>
          <w:szCs w:val="28"/>
          <w:lang w:val="uk-UA"/>
        </w:rPr>
        <w:t xml:space="preserve"> потребу дублювати значну частину вже розробленого коду іншою мовою програмування.</w:t>
      </w:r>
      <w:r w:rsidR="00196D78" w:rsidRPr="00312474">
        <w:rPr>
          <w:rFonts w:ascii="Times New Roman" w:hAnsi="Times New Roman" w:cs="Times New Roman"/>
          <w:sz w:val="28"/>
          <w:szCs w:val="28"/>
          <w:lang w:val="uk-UA"/>
        </w:rPr>
        <w:t xml:space="preserve"> Запобігти цьому ми можемо </w:t>
      </w:r>
      <w:proofErr w:type="spellStart"/>
      <w:r w:rsidR="00196D78" w:rsidRPr="00312474">
        <w:rPr>
          <w:rFonts w:ascii="Times New Roman" w:hAnsi="Times New Roman" w:cs="Times New Roman"/>
          <w:sz w:val="28"/>
          <w:szCs w:val="28"/>
          <w:lang w:val="uk-UA"/>
        </w:rPr>
        <w:t>викоритсовуючи</w:t>
      </w:r>
      <w:proofErr w:type="spellEnd"/>
      <w:r w:rsidR="00196D78" w:rsidRPr="00312474">
        <w:rPr>
          <w:rFonts w:ascii="Times New Roman" w:hAnsi="Times New Roman" w:cs="Times New Roman"/>
          <w:sz w:val="28"/>
          <w:szCs w:val="28"/>
          <w:lang w:val="uk-UA"/>
        </w:rPr>
        <w:t xml:space="preserve"> фреймворк </w:t>
      </w:r>
      <w:proofErr w:type="spellStart"/>
      <w:r w:rsidR="00196D78" w:rsidRPr="00312474">
        <w:rPr>
          <w:rFonts w:ascii="Times New Roman" w:hAnsi="Times New Roman" w:cs="Times New Roman"/>
          <w:sz w:val="28"/>
          <w:szCs w:val="28"/>
          <w:lang w:val="en-US"/>
        </w:rPr>
        <w:t>Blazor</w:t>
      </w:r>
      <w:proofErr w:type="spellEnd"/>
      <w:r w:rsidR="00196D78" w:rsidRPr="00312474">
        <w:rPr>
          <w:rFonts w:ascii="Times New Roman" w:hAnsi="Times New Roman" w:cs="Times New Roman"/>
          <w:sz w:val="28"/>
          <w:szCs w:val="28"/>
          <w:lang w:val="uk-UA"/>
        </w:rPr>
        <w:t>.</w:t>
      </w:r>
    </w:p>
    <w:p w14:paraId="4AB3B844" w14:textId="3CC0B9AE"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це розроблений компанією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lang w:val="uk-UA"/>
        </w:rPr>
        <w:t xml:space="preserve"> фреймворк</w:t>
      </w:r>
      <w:r w:rsidR="0096321F" w:rsidRPr="00312474">
        <w:rPr>
          <w:rFonts w:ascii="Times New Roman" w:hAnsi="Times New Roman" w:cs="Times New Roman"/>
          <w:sz w:val="28"/>
          <w:szCs w:val="28"/>
          <w:lang w:val="uk-UA"/>
        </w:rPr>
        <w:t xml:space="preserve">, який дозволяє розробляти веб-додатки із застосуванням мови </w:t>
      </w:r>
      <w:r w:rsidR="0096321F" w:rsidRPr="00312474">
        <w:rPr>
          <w:rFonts w:ascii="Times New Roman" w:hAnsi="Times New Roman" w:cs="Times New Roman"/>
          <w:sz w:val="28"/>
          <w:szCs w:val="28"/>
          <w:lang w:val="en-US"/>
        </w:rPr>
        <w:t>C</w:t>
      </w:r>
      <w:r w:rsidR="0096321F" w:rsidRPr="00312474">
        <w:rPr>
          <w:rFonts w:ascii="Times New Roman" w:hAnsi="Times New Roman" w:cs="Times New Roman"/>
          <w:sz w:val="28"/>
          <w:szCs w:val="28"/>
          <w:lang w:val="uk-UA"/>
        </w:rPr>
        <w:t xml:space="preserve"># та комбінованого синтаксису </w:t>
      </w:r>
      <w:r w:rsidR="0096321F" w:rsidRPr="00312474">
        <w:rPr>
          <w:rFonts w:ascii="Times New Roman" w:hAnsi="Times New Roman" w:cs="Times New Roman"/>
          <w:sz w:val="28"/>
          <w:szCs w:val="28"/>
          <w:lang w:val="en-US"/>
        </w:rPr>
        <w:t>Razor</w:t>
      </w:r>
      <w:r w:rsidR="0096321F" w:rsidRPr="00312474">
        <w:rPr>
          <w:rFonts w:ascii="Times New Roman" w:hAnsi="Times New Roman" w:cs="Times New Roman"/>
          <w:sz w:val="28"/>
          <w:szCs w:val="28"/>
          <w:lang w:val="uk-UA"/>
        </w:rPr>
        <w:t xml:space="preserve">. </w:t>
      </w:r>
    </w:p>
    <w:p w14:paraId="48A02A97" w14:textId="5A830725"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Існує два різновиди фреймворку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В фреймворку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код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онується на сервері, а взаємодія із браузером відбувається дистанційно через технологію </w:t>
      </w:r>
      <w:proofErr w:type="spellStart"/>
      <w:r w:rsidRPr="00312474">
        <w:rPr>
          <w:rFonts w:ascii="Times New Roman" w:hAnsi="Times New Roman" w:cs="Times New Roman"/>
          <w:sz w:val="28"/>
          <w:szCs w:val="28"/>
          <w:lang w:val="en-US"/>
        </w:rPr>
        <w:t>SignalR</w:t>
      </w:r>
      <w:proofErr w:type="spellEnd"/>
      <w:r w:rsidRPr="00312474">
        <w:rPr>
          <w:rFonts w:ascii="Times New Roman" w:hAnsi="Times New Roman" w:cs="Times New Roman"/>
          <w:sz w:val="28"/>
          <w:szCs w:val="28"/>
          <w:lang w:val="uk-UA"/>
        </w:rPr>
        <w:t>.</w:t>
      </w:r>
    </w:p>
    <w:p w14:paraId="6FB5F213" w14:textId="5FD483E8"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браузерного клієнту був обраний другий варіант —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w:t>
      </w:r>
    </w:p>
    <w:p w14:paraId="4D4F7D83" w14:textId="069553F9" w:rsidR="00391474" w:rsidRPr="00312474" w:rsidRDefault="00391474"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96321F" w:rsidRPr="00312474">
        <w:rPr>
          <w:rFonts w:ascii="Times New Roman" w:hAnsi="Times New Roman" w:cs="Times New Roman"/>
          <w:sz w:val="28"/>
          <w:szCs w:val="28"/>
          <w:lang w:val="uk-UA"/>
        </w:rPr>
        <w:t>С</w:t>
      </w:r>
      <w:r w:rsidRPr="00312474">
        <w:rPr>
          <w:rFonts w:ascii="Times New Roman" w:hAnsi="Times New Roman" w:cs="Times New Roman"/>
          <w:sz w:val="28"/>
          <w:szCs w:val="28"/>
          <w:lang w:val="uk-UA"/>
        </w:rPr>
        <w:t xml:space="preserve">ьогодні для браузерного програмування існує альтернатива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Це стандарт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або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портативний формат </w:t>
      </w:r>
      <w:proofErr w:type="spellStart"/>
      <w:r w:rsidRPr="00312474">
        <w:rPr>
          <w:rFonts w:ascii="Times New Roman" w:hAnsi="Times New Roman" w:cs="Times New Roman"/>
          <w:sz w:val="28"/>
          <w:szCs w:val="28"/>
          <w:lang w:val="uk-UA"/>
        </w:rPr>
        <w:t>двоїчного</w:t>
      </w:r>
      <w:proofErr w:type="spellEnd"/>
      <w:r w:rsidRPr="00312474">
        <w:rPr>
          <w:rFonts w:ascii="Times New Roman" w:hAnsi="Times New Roman" w:cs="Times New Roman"/>
          <w:sz w:val="28"/>
          <w:szCs w:val="28"/>
          <w:lang w:val="uk-UA"/>
        </w:rPr>
        <w:t xml:space="preserve"> коду для виконуваних програм та </w:t>
      </w:r>
      <w:r w:rsidR="00196D78" w:rsidRPr="00312474">
        <w:rPr>
          <w:rFonts w:ascii="Times New Roman" w:hAnsi="Times New Roman" w:cs="Times New Roman"/>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sidRPr="00312474">
        <w:rPr>
          <w:rFonts w:ascii="Times New Roman" w:hAnsi="Times New Roman" w:cs="Times New Roman"/>
          <w:sz w:val="28"/>
          <w:szCs w:val="28"/>
          <w:lang w:val="en-US"/>
        </w:rPr>
        <w:t>World</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ide</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eb</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onsortium</w:t>
      </w:r>
      <w:r w:rsidR="00196D78" w:rsidRPr="00312474">
        <w:rPr>
          <w:rFonts w:ascii="Times New Roman" w:hAnsi="Times New Roman" w:cs="Times New Roman"/>
          <w:sz w:val="28"/>
          <w:szCs w:val="28"/>
          <w:lang w:val="uk-UA"/>
        </w:rPr>
        <w:t xml:space="preserve"> рекомендував його як обов’язковий у сучасних браузерах на додачу до </w:t>
      </w:r>
      <w:r w:rsidR="00196D78" w:rsidRPr="00312474">
        <w:rPr>
          <w:rFonts w:ascii="Times New Roman" w:hAnsi="Times New Roman" w:cs="Times New Roman"/>
          <w:sz w:val="28"/>
          <w:szCs w:val="28"/>
          <w:lang w:val="en-US"/>
        </w:rPr>
        <w:t>HTML</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SS</w:t>
      </w:r>
      <w:r w:rsidR="00196D78" w:rsidRPr="00312474">
        <w:rPr>
          <w:rFonts w:ascii="Times New Roman" w:hAnsi="Times New Roman" w:cs="Times New Roman"/>
          <w:sz w:val="28"/>
          <w:szCs w:val="28"/>
          <w:lang w:val="uk-UA"/>
        </w:rPr>
        <w:t xml:space="preserve"> та </w:t>
      </w:r>
      <w:r w:rsidR="00196D78" w:rsidRPr="00312474">
        <w:rPr>
          <w:rFonts w:ascii="Times New Roman" w:hAnsi="Times New Roman" w:cs="Times New Roman"/>
          <w:sz w:val="28"/>
          <w:szCs w:val="28"/>
          <w:lang w:val="en-US"/>
        </w:rPr>
        <w:t>JavaScript</w:t>
      </w:r>
      <w:r w:rsidR="00196D78" w:rsidRPr="00312474">
        <w:rPr>
          <w:rFonts w:ascii="Times New Roman" w:hAnsi="Times New Roman" w:cs="Times New Roman"/>
          <w:sz w:val="28"/>
          <w:szCs w:val="28"/>
          <w:lang w:val="uk-UA"/>
        </w:rPr>
        <w:t>.</w:t>
      </w:r>
    </w:p>
    <w:p w14:paraId="62F27F95" w14:textId="37DCA507"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авдяки стандарту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p>
    <w:p w14:paraId="5C691311" w14:textId="29C334AD"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сьогоднішній день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підтримується усіма сучасними браузерами, крім </w:t>
      </w:r>
      <w:r w:rsidRPr="00312474">
        <w:rPr>
          <w:rFonts w:ascii="Times New Roman" w:hAnsi="Times New Roman" w:cs="Times New Roman"/>
          <w:sz w:val="28"/>
          <w:szCs w:val="28"/>
          <w:lang w:val="en-US"/>
        </w:rPr>
        <w:t>Inter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xplorer</w:t>
      </w:r>
      <w:r w:rsidRPr="00312474">
        <w:rPr>
          <w:rFonts w:ascii="Times New Roman" w:hAnsi="Times New Roman" w:cs="Times New Roman"/>
          <w:sz w:val="28"/>
          <w:szCs w:val="28"/>
          <w:lang w:val="uk-UA"/>
        </w:rPr>
        <w:t>.</w:t>
      </w:r>
    </w:p>
    <w:p w14:paraId="40C893AF" w14:textId="7E55B710"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Фреймворк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використовує стандарт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для виконання скомпільова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коду. Таким чином ми отримуємо всі переваги класич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веб-додатку (мінімізація мережевого трафіку, покращання користувацького досвіду) отримуючи при цьому можливість </w:t>
      </w:r>
      <w:r w:rsidR="00D7134C" w:rsidRPr="00312474">
        <w:rPr>
          <w:rFonts w:ascii="Times New Roman" w:hAnsi="Times New Roman" w:cs="Times New Roman"/>
          <w:sz w:val="28"/>
          <w:szCs w:val="28"/>
          <w:lang w:val="uk-UA"/>
        </w:rPr>
        <w:t xml:space="preserve">повноцінного використання мови </w:t>
      </w:r>
      <w:r w:rsidR="00D7134C" w:rsidRPr="00312474">
        <w:rPr>
          <w:rFonts w:ascii="Times New Roman" w:hAnsi="Times New Roman" w:cs="Times New Roman"/>
          <w:sz w:val="28"/>
          <w:szCs w:val="28"/>
          <w:lang w:val="en-US"/>
        </w:rPr>
        <w:t>C</w:t>
      </w:r>
      <w:r w:rsidR="00D7134C" w:rsidRPr="00312474">
        <w:rPr>
          <w:rFonts w:ascii="Times New Roman" w:hAnsi="Times New Roman" w:cs="Times New Roman"/>
          <w:sz w:val="28"/>
          <w:szCs w:val="28"/>
          <w:lang w:val="uk-UA"/>
        </w:rPr>
        <w:t># та інструментів платформи .</w:t>
      </w:r>
      <w:r w:rsidR="00D7134C" w:rsidRPr="00312474">
        <w:rPr>
          <w:rFonts w:ascii="Times New Roman" w:hAnsi="Times New Roman" w:cs="Times New Roman"/>
          <w:sz w:val="28"/>
          <w:szCs w:val="28"/>
          <w:lang w:val="en-US"/>
        </w:rPr>
        <w:t>NET</w:t>
      </w:r>
      <w:r w:rsidR="00D7134C" w:rsidRPr="00312474">
        <w:rPr>
          <w:rFonts w:ascii="Times New Roman" w:hAnsi="Times New Roman" w:cs="Times New Roman"/>
          <w:sz w:val="28"/>
          <w:szCs w:val="28"/>
          <w:lang w:val="uk-UA"/>
        </w:rPr>
        <w:t>.</w:t>
      </w:r>
    </w:p>
    <w:p w14:paraId="395CD866" w14:textId="1027A824" w:rsidR="009E1AC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платформи програмування обрана операційна систем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та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2019.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обрана </w:t>
      </w:r>
      <w:proofErr w:type="spellStart"/>
      <w:r w:rsidRPr="00312474">
        <w:rPr>
          <w:rFonts w:ascii="Times New Roman" w:hAnsi="Times New Roman" w:cs="Times New Roman"/>
          <w:sz w:val="28"/>
          <w:szCs w:val="28"/>
          <w:lang w:val="uk-UA"/>
        </w:rPr>
        <w:t>заврядки</w:t>
      </w:r>
      <w:proofErr w:type="spellEnd"/>
      <w:r w:rsidRPr="00312474">
        <w:rPr>
          <w:rFonts w:ascii="Times New Roman" w:hAnsi="Times New Roman" w:cs="Times New Roman"/>
          <w:sz w:val="28"/>
          <w:szCs w:val="28"/>
          <w:lang w:val="uk-UA"/>
        </w:rPr>
        <w:t xml:space="preserve"> потужній підтримці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та м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обрання операційної системи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було вторинним по відношенню до вибору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бо існуючі інструменти програмування для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en-US"/>
        </w:rPr>
        <w:t>MacOs</w:t>
      </w:r>
      <w:proofErr w:type="spellEnd"/>
      <w:r w:rsidRPr="00312474">
        <w:rPr>
          <w:rFonts w:ascii="Times New Roman" w:hAnsi="Times New Roman" w:cs="Times New Roman"/>
          <w:sz w:val="28"/>
          <w:szCs w:val="28"/>
          <w:lang w:val="uk-UA"/>
        </w:rPr>
        <w:t xml:space="preserve">, хоча і пропонують також багатий інструментарій, але все ж таки поступаються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w:t>
      </w:r>
    </w:p>
    <w:p w14:paraId="5C6A33A9" w14:textId="77777777" w:rsidR="009E1ACE" w:rsidRPr="00312474" w:rsidRDefault="009E1ACE">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2B2D9E89" w14:textId="22ABC307" w:rsidR="00D60509" w:rsidRPr="00312474" w:rsidRDefault="009E1ACE" w:rsidP="008B35E4">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рхітектура системи</w:t>
      </w:r>
    </w:p>
    <w:p w14:paraId="7FBF91CE" w14:textId="2522CCE5" w:rsidR="009465B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sidRPr="00312474">
        <w:rPr>
          <w:rFonts w:ascii="Times New Roman" w:hAnsi="Times New Roman" w:cs="Times New Roman"/>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Pr="00312474" w:rsidRDefault="009465BE" w:rsidP="008B35E4">
      <w:pPr>
        <w:jc w:val="both"/>
        <w:rPr>
          <w:rFonts w:ascii="Times New Roman" w:hAnsi="Times New Roman" w:cs="Times New Roman"/>
          <w:sz w:val="28"/>
          <w:szCs w:val="28"/>
          <w:lang w:val="uk-UA"/>
        </w:rPr>
      </w:pPr>
    </w:p>
    <w:p w14:paraId="68237F39" w14:textId="079DB9CC"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21406" w:dyaOrig="6975" w14:anchorId="609E7599">
          <v:shape id="_x0000_i1069" type="#_x0000_t75" style="width:536pt;height:196.9pt" o:ole="">
            <v:imagedata r:id="rId15" o:title=""/>
          </v:shape>
          <o:OLEObject Type="Embed" ProgID="Visio.Drawing.15" ShapeID="_x0000_i1069" DrawAspect="Content" ObjectID="_1651854237" r:id="rId16"/>
        </w:object>
      </w:r>
    </w:p>
    <w:p w14:paraId="48ED8CCB" w14:textId="486ACEF1"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архітектури системи</w:t>
      </w:r>
    </w:p>
    <w:p w14:paraId="4491C4B3" w14:textId="0A44D53D" w:rsidR="009465BE" w:rsidRPr="00312474" w:rsidRDefault="009E1ACE" w:rsidP="008B35E4">
      <w:pPr>
        <w:jc w:val="both"/>
        <w:rPr>
          <w:rFonts w:ascii="Times New Roman" w:hAnsi="Times New Roman" w:cs="Times New Roman"/>
          <w:sz w:val="28"/>
          <w:szCs w:val="28"/>
        </w:rPr>
      </w:pPr>
      <w:r w:rsidRPr="00312474">
        <w:rPr>
          <w:rFonts w:ascii="Times New Roman" w:hAnsi="Times New Roman" w:cs="Times New Roman"/>
          <w:sz w:val="28"/>
          <w:szCs w:val="28"/>
          <w:lang w:val="uk-UA"/>
        </w:rPr>
        <w:tab/>
        <w:t xml:space="preserve">Основою системи є постачальних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erver</w:t>
      </w:r>
      <w:r w:rsidR="001F033D" w:rsidRPr="00312474">
        <w:rPr>
          <w:rFonts w:ascii="Times New Roman" w:hAnsi="Times New Roman" w:cs="Times New Roman"/>
          <w:sz w:val="28"/>
          <w:szCs w:val="28"/>
        </w:rPr>
        <w:t>.</w:t>
      </w:r>
    </w:p>
    <w:p w14:paraId="0DB5350B" w14:textId="38969EFC"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rPr>
        <w:tab/>
        <w:t>З</w:t>
      </w:r>
      <w:r w:rsidRPr="00312474">
        <w:rPr>
          <w:rFonts w:ascii="Times New Roman" w:hAnsi="Times New Roman" w:cs="Times New Roman"/>
          <w:sz w:val="28"/>
          <w:szCs w:val="28"/>
          <w:lang w:val="uk-UA"/>
        </w:rPr>
        <w:t xml:space="preserve">в’язок між базою даних та клієнтськими додатками здійснює веб-служба, яка представляє клієнтам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rPr>
        <w:t xml:space="preserve">з </w:t>
      </w:r>
      <w:proofErr w:type="spellStart"/>
      <w:r w:rsidRPr="00312474">
        <w:rPr>
          <w:rFonts w:ascii="Times New Roman" w:hAnsi="Times New Roman" w:cs="Times New Roman"/>
          <w:sz w:val="28"/>
          <w:szCs w:val="28"/>
        </w:rPr>
        <w:t>арх</w:t>
      </w:r>
      <w:r w:rsidRPr="00312474">
        <w:rPr>
          <w:rFonts w:ascii="Times New Roman" w:hAnsi="Times New Roman" w:cs="Times New Roman"/>
          <w:sz w:val="28"/>
          <w:szCs w:val="28"/>
          <w:lang w:val="uk-UA"/>
        </w:rPr>
        <w:t>ітектурою</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REST</w:t>
      </w:r>
      <w:r w:rsidRPr="00312474">
        <w:rPr>
          <w:rFonts w:ascii="Times New Roman" w:hAnsi="Times New Roman" w:cs="Times New Roman"/>
          <w:sz w:val="28"/>
          <w:szCs w:val="28"/>
          <w:lang w:val="uk-UA"/>
        </w:rPr>
        <w:t>.</w:t>
      </w:r>
    </w:p>
    <w:p w14:paraId="055DE8DD" w14:textId="307794A4"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sidRPr="00312474">
        <w:rPr>
          <w:rFonts w:ascii="Times New Roman" w:hAnsi="Times New Roman" w:cs="Times New Roman"/>
          <w:sz w:val="28"/>
          <w:szCs w:val="28"/>
          <w:lang w:val="uk-UA"/>
        </w:rPr>
        <w:lastRenderedPageBreak/>
        <w:t xml:space="preserve">потреби в знаннях про структуру бази та перетворення записів у базі на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p w14:paraId="1654A23B" w14:textId="2845FEC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Гнучкість: публічний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який надає дані у форматі </w:t>
      </w:r>
      <w:r w:rsidRPr="00312474">
        <w:rPr>
          <w:rFonts w:ascii="Times New Roman" w:hAnsi="Times New Roman" w:cs="Times New Roman"/>
          <w:sz w:val="28"/>
          <w:szCs w:val="28"/>
          <w:lang w:val="en-US"/>
        </w:rPr>
        <w:t>JSON</w:t>
      </w:r>
      <w:r w:rsidRPr="00312474">
        <w:rPr>
          <w:rFonts w:ascii="Times New Roman" w:hAnsi="Times New Roman" w:cs="Times New Roman"/>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в’язок між базою даних та веб-службою здійснює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озробки та створення бази даних був обраний підхід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при якому сутності бази даних розробляються у вигляді класі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ключаються в структуру класу контексту бази даних, за допомогою анотацій та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li</w:t>
      </w:r>
      <w:r w:rsidRPr="00312474">
        <w:rPr>
          <w:rFonts w:ascii="Times New Roman" w:hAnsi="Times New Roman" w:cs="Times New Roman"/>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запобігти використанню мов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По друге, такий підхід найкраще підходить до обраної </w:t>
      </w:r>
      <w:proofErr w:type="spellStart"/>
      <w:r w:rsidRPr="00312474">
        <w:rPr>
          <w:rFonts w:ascii="Times New Roman" w:hAnsi="Times New Roman" w:cs="Times New Roman"/>
          <w:sz w:val="28"/>
          <w:szCs w:val="28"/>
          <w:lang w:val="uk-UA"/>
        </w:rPr>
        <w:t>ітеративно-інкрементної</w:t>
      </w:r>
      <w:proofErr w:type="spellEnd"/>
      <w:r w:rsidRPr="00312474">
        <w:rPr>
          <w:rFonts w:ascii="Times New Roman" w:hAnsi="Times New Roman" w:cs="Times New Roman"/>
          <w:sz w:val="28"/>
          <w:szCs w:val="28"/>
          <w:lang w:val="uk-UA"/>
        </w:rPr>
        <w:t xml:space="preserve"> моделі розробки, при якій</w:t>
      </w:r>
      <w:r w:rsidR="003F2475" w:rsidRPr="00312474">
        <w:rPr>
          <w:rFonts w:ascii="Times New Roman" w:hAnsi="Times New Roman" w:cs="Times New Roman"/>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w:t>
      </w:r>
      <w:proofErr w:type="spellStart"/>
      <w:r w:rsidRPr="00312474">
        <w:rPr>
          <w:rFonts w:ascii="Times New Roman" w:hAnsi="Times New Roman" w:cs="Times New Roman"/>
          <w:sz w:val="28"/>
          <w:szCs w:val="28"/>
          <w:lang w:val="uk-UA"/>
        </w:rPr>
        <w:t>репозіторію</w:t>
      </w:r>
      <w:proofErr w:type="spellEnd"/>
      <w:r w:rsidRPr="00312474">
        <w:rPr>
          <w:rFonts w:ascii="Times New Roman" w:hAnsi="Times New Roman" w:cs="Times New Roman"/>
          <w:sz w:val="28"/>
          <w:szCs w:val="28"/>
          <w:lang w:val="uk-UA"/>
        </w:rPr>
        <w:t xml:space="preserve">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w:t>
      </w:r>
    </w:p>
    <w:p w14:paraId="5203EE6D" w14:textId="19EE475F"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служба використовує технологію</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На </w:t>
      </w:r>
      <w:proofErr w:type="spellStart"/>
      <w:r w:rsidRPr="00312474">
        <w:rPr>
          <w:rFonts w:ascii="Times New Roman" w:hAnsi="Times New Roman" w:cs="Times New Roman"/>
          <w:sz w:val="28"/>
          <w:szCs w:val="28"/>
          <w:lang w:val="en-US"/>
        </w:rPr>
        <w:t>url</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eb</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служби надходять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и і веб-служба за допомогою проміжного модуля </w:t>
      </w:r>
      <w:proofErr w:type="spellStart"/>
      <w:r w:rsidRPr="00312474">
        <w:rPr>
          <w:rFonts w:ascii="Times New Roman" w:hAnsi="Times New Roman" w:cs="Times New Roman"/>
          <w:sz w:val="28"/>
          <w:szCs w:val="28"/>
          <w:lang w:val="uk-UA"/>
        </w:rPr>
        <w:t>роутінгу</w:t>
      </w:r>
      <w:proofErr w:type="spellEnd"/>
      <w:r w:rsidRPr="00312474">
        <w:rPr>
          <w:rFonts w:ascii="Times New Roman" w:hAnsi="Times New Roman" w:cs="Times New Roman"/>
          <w:sz w:val="28"/>
          <w:szCs w:val="28"/>
          <w:lang w:val="uk-UA"/>
        </w:rPr>
        <w:t xml:space="preserve">, вбудованого у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на основі </w:t>
      </w:r>
      <w:proofErr w:type="spellStart"/>
      <w:r w:rsidRPr="00312474">
        <w:rPr>
          <w:rFonts w:ascii="Times New Roman" w:hAnsi="Times New Roman" w:cs="Times New Roman"/>
          <w:sz w:val="28"/>
          <w:szCs w:val="28"/>
          <w:lang w:val="en-US"/>
        </w:rPr>
        <w:t>url</w:t>
      </w:r>
      <w:proofErr w:type="spellEnd"/>
      <w:r w:rsidRPr="00312474">
        <w:rPr>
          <w:rFonts w:ascii="Times New Roman" w:hAnsi="Times New Roman" w:cs="Times New Roman"/>
          <w:sz w:val="28"/>
          <w:szCs w:val="28"/>
          <w:lang w:val="uk-UA"/>
        </w:rPr>
        <w:t xml:space="preserve"> запиту та типу запиту визначає, який клас та метод веб-слу</w:t>
      </w:r>
      <w:r w:rsidR="00675601" w:rsidRPr="00312474">
        <w:rPr>
          <w:rFonts w:ascii="Times New Roman" w:hAnsi="Times New Roman" w:cs="Times New Roman"/>
          <w:sz w:val="28"/>
          <w:szCs w:val="28"/>
          <w:lang w:val="uk-UA"/>
        </w:rPr>
        <w:t xml:space="preserve">жби мають обробити веб-запит. Параметри методів, якщо вони </w:t>
      </w:r>
      <w:r w:rsidR="00675601" w:rsidRPr="00312474">
        <w:rPr>
          <w:rFonts w:ascii="Times New Roman" w:hAnsi="Times New Roman" w:cs="Times New Roman"/>
          <w:sz w:val="28"/>
          <w:szCs w:val="28"/>
          <w:lang w:val="uk-UA"/>
        </w:rPr>
        <w:lastRenderedPageBreak/>
        <w:t xml:space="preserve">потрібні веб-служба також отримує із </w:t>
      </w:r>
      <w:proofErr w:type="spellStart"/>
      <w:r w:rsidR="00675601" w:rsidRPr="00312474">
        <w:rPr>
          <w:rFonts w:ascii="Times New Roman" w:hAnsi="Times New Roman" w:cs="Times New Roman"/>
          <w:sz w:val="28"/>
          <w:szCs w:val="28"/>
          <w:lang w:val="en-US"/>
        </w:rPr>
        <w:t>url</w:t>
      </w:r>
      <w:proofErr w:type="spellEnd"/>
      <w:r w:rsidR="00675601" w:rsidRPr="00312474">
        <w:rPr>
          <w:rFonts w:ascii="Times New Roman" w:hAnsi="Times New Roman" w:cs="Times New Roman"/>
          <w:sz w:val="28"/>
          <w:szCs w:val="28"/>
          <w:lang w:val="uk-UA"/>
        </w:rPr>
        <w:t xml:space="preserve"> або із тіла запиту. Дані в тілі запиту передаються у форматі </w:t>
      </w:r>
      <w:r w:rsidR="00675601" w:rsidRPr="00312474">
        <w:rPr>
          <w:rFonts w:ascii="Times New Roman" w:hAnsi="Times New Roman" w:cs="Times New Roman"/>
          <w:sz w:val="28"/>
          <w:szCs w:val="28"/>
          <w:lang w:val="en-US"/>
        </w:rPr>
        <w:t>JSON</w:t>
      </w:r>
      <w:r w:rsidR="00675601" w:rsidRPr="00312474">
        <w:rPr>
          <w:rFonts w:ascii="Times New Roman" w:hAnsi="Times New Roman" w:cs="Times New Roman"/>
          <w:sz w:val="28"/>
          <w:szCs w:val="28"/>
          <w:lang w:val="uk-UA"/>
        </w:rPr>
        <w:t>.</w:t>
      </w:r>
    </w:p>
    <w:p w14:paraId="6534CB8B" w14:textId="2DFFD35C"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еб-служба отримує запит, </w:t>
      </w:r>
      <w:proofErr w:type="spellStart"/>
      <w:r w:rsidRPr="00312474">
        <w:rPr>
          <w:rFonts w:ascii="Times New Roman" w:hAnsi="Times New Roman" w:cs="Times New Roman"/>
          <w:sz w:val="28"/>
          <w:szCs w:val="28"/>
          <w:lang w:val="uk-UA"/>
        </w:rPr>
        <w:t>десеріалізує</w:t>
      </w:r>
      <w:proofErr w:type="spellEnd"/>
      <w:r w:rsidRPr="00312474">
        <w:rPr>
          <w:rFonts w:ascii="Times New Roman" w:hAnsi="Times New Roman" w:cs="Times New Roman"/>
          <w:sz w:val="28"/>
          <w:szCs w:val="28"/>
          <w:lang w:val="uk-UA"/>
        </w:rPr>
        <w:t xml:space="preserve"> при необхідності отримані дані у об’єкт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та робить запит до бази даних через посередництво класу-репозиторію, введеного до класу </w:t>
      </w:r>
      <w:proofErr w:type="spellStart"/>
      <w:r w:rsidRPr="00312474">
        <w:rPr>
          <w:rFonts w:ascii="Times New Roman" w:hAnsi="Times New Roman" w:cs="Times New Roman"/>
          <w:sz w:val="28"/>
          <w:szCs w:val="28"/>
          <w:lang w:val="uk-UA"/>
        </w:rPr>
        <w:t>контроллера</w:t>
      </w:r>
      <w:proofErr w:type="spellEnd"/>
      <w:r w:rsidRPr="00312474">
        <w:rPr>
          <w:rFonts w:ascii="Times New Roman" w:hAnsi="Times New Roman" w:cs="Times New Roman"/>
          <w:sz w:val="28"/>
          <w:szCs w:val="28"/>
          <w:lang w:val="uk-UA"/>
        </w:rPr>
        <w:t xml:space="preserve"> за допомогою ін’єкції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 xml:space="preserve">. Репозиторій, в свою чергу, робить запит до бази даних за допомогою технології </w:t>
      </w:r>
      <w:r w:rsidRPr="00312474">
        <w:rPr>
          <w:rFonts w:ascii="Times New Roman" w:hAnsi="Times New Roman" w:cs="Times New Roman"/>
          <w:sz w:val="28"/>
          <w:szCs w:val="28"/>
          <w:lang w:val="en-US"/>
        </w:rPr>
        <w:t>EF</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 реалізації, що розробляється), отримує дані від бази даних, та передає їх до веб-служби. </w:t>
      </w:r>
      <w:proofErr w:type="spellStart"/>
      <w:r w:rsidRPr="00312474">
        <w:rPr>
          <w:rFonts w:ascii="Times New Roman" w:hAnsi="Times New Roman" w:cs="Times New Roman"/>
          <w:sz w:val="28"/>
          <w:szCs w:val="28"/>
          <w:lang w:val="uk-UA"/>
        </w:rPr>
        <w:t>Отримавші</w:t>
      </w:r>
      <w:proofErr w:type="spellEnd"/>
      <w:r w:rsidRPr="00312474">
        <w:rPr>
          <w:rFonts w:ascii="Times New Roman" w:hAnsi="Times New Roman" w:cs="Times New Roman"/>
          <w:sz w:val="28"/>
          <w:szCs w:val="28"/>
          <w:lang w:val="uk-UA"/>
        </w:rPr>
        <w:t xml:space="preserve"> ці дані, служба </w:t>
      </w:r>
      <w:proofErr w:type="spellStart"/>
      <w:r w:rsidRPr="00312474">
        <w:rPr>
          <w:rFonts w:ascii="Times New Roman" w:hAnsi="Times New Roman" w:cs="Times New Roman"/>
          <w:sz w:val="28"/>
          <w:szCs w:val="28"/>
          <w:lang w:val="uk-UA"/>
        </w:rPr>
        <w:t>серіалізує</w:t>
      </w:r>
      <w:proofErr w:type="spellEnd"/>
      <w:r w:rsidRPr="00312474">
        <w:rPr>
          <w:rFonts w:ascii="Times New Roman" w:hAnsi="Times New Roman" w:cs="Times New Roman"/>
          <w:sz w:val="28"/>
          <w:szCs w:val="28"/>
          <w:lang w:val="uk-UA"/>
        </w:rPr>
        <w:t xml:space="preserve"> їх та повертає клієнтові.</w:t>
      </w:r>
    </w:p>
    <w:p w14:paraId="4A5C42EB" w14:textId="27419F28"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w:t>
      </w:r>
      <w:proofErr w:type="spellStart"/>
      <w:r w:rsidRPr="00312474">
        <w:rPr>
          <w:rFonts w:ascii="Times New Roman" w:hAnsi="Times New Roman" w:cs="Times New Roman"/>
          <w:sz w:val="28"/>
          <w:szCs w:val="28"/>
          <w:lang w:val="uk-UA"/>
        </w:rPr>
        <w:t>транстформація</w:t>
      </w:r>
      <w:proofErr w:type="spellEnd"/>
      <w:r w:rsidRPr="00312474">
        <w:rPr>
          <w:rFonts w:ascii="Times New Roman" w:hAnsi="Times New Roman" w:cs="Times New Roman"/>
          <w:sz w:val="28"/>
          <w:szCs w:val="28"/>
          <w:lang w:val="uk-UA"/>
        </w:rPr>
        <w:t xml:space="preserve"> запитів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клієнтів до бази у команди бази даних та </w:t>
      </w:r>
      <w:proofErr w:type="spellStart"/>
      <w:r w:rsidRPr="00312474">
        <w:rPr>
          <w:rFonts w:ascii="Times New Roman" w:hAnsi="Times New Roman" w:cs="Times New Roman"/>
          <w:sz w:val="28"/>
          <w:szCs w:val="28"/>
          <w:lang w:val="uk-UA"/>
        </w:rPr>
        <w:t>обратна</w:t>
      </w:r>
      <w:proofErr w:type="spellEnd"/>
      <w:r w:rsidRPr="00312474">
        <w:rPr>
          <w:rFonts w:ascii="Times New Roman" w:hAnsi="Times New Roman" w:cs="Times New Roman"/>
          <w:sz w:val="28"/>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лик методів репозиторію, </w:t>
      </w:r>
      <w:proofErr w:type="spellStart"/>
      <w:r w:rsidRPr="00312474">
        <w:rPr>
          <w:rFonts w:ascii="Times New Roman" w:hAnsi="Times New Roman" w:cs="Times New Roman"/>
          <w:sz w:val="28"/>
          <w:szCs w:val="28"/>
          <w:lang w:val="uk-UA"/>
        </w:rPr>
        <w:t>обратна</w:t>
      </w:r>
      <w:proofErr w:type="spellEnd"/>
      <w:r w:rsidRPr="00312474">
        <w:rPr>
          <w:rFonts w:ascii="Times New Roman" w:hAnsi="Times New Roman" w:cs="Times New Roman"/>
          <w:sz w:val="28"/>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то код, розроблений для серверної частини (модель даних) і стандартні вбудовані рішення для </w:t>
      </w:r>
      <w:proofErr w:type="spellStart"/>
      <w:r w:rsidRPr="00312474">
        <w:rPr>
          <w:rFonts w:ascii="Times New Roman" w:hAnsi="Times New Roman" w:cs="Times New Roman"/>
          <w:sz w:val="28"/>
          <w:szCs w:val="28"/>
          <w:lang w:val="uk-UA"/>
        </w:rPr>
        <w:t>валідації</w:t>
      </w:r>
      <w:proofErr w:type="spellEnd"/>
      <w:r w:rsidRPr="00312474">
        <w:rPr>
          <w:rFonts w:ascii="Times New Roman" w:hAnsi="Times New Roman" w:cs="Times New Roman"/>
          <w:sz w:val="28"/>
          <w:szCs w:val="28"/>
          <w:lang w:val="uk-UA"/>
        </w:rPr>
        <w:t xml:space="preserve"> даних та локалізації можуть бути використані в обох клієнтах.</w:t>
      </w:r>
    </w:p>
    <w:p w14:paraId="3A24305F" w14:textId="13DB9273"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proofErr w:type="spellStart"/>
      <w:r w:rsidRPr="00312474">
        <w:rPr>
          <w:rFonts w:ascii="Times New Roman" w:hAnsi="Times New Roman" w:cs="Times New Roman"/>
          <w:sz w:val="28"/>
          <w:szCs w:val="28"/>
          <w:lang w:val="en-US"/>
        </w:rPr>
        <w:t>ViewModel</w:t>
      </w:r>
      <w:proofErr w:type="spellEnd"/>
      <w:r w:rsidRPr="00312474">
        <w:rPr>
          <w:rFonts w:ascii="Times New Roman" w:hAnsi="Times New Roman" w:cs="Times New Roman"/>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78FD8282"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заємодія клієнтських додатків із центральним компонентом відбувається за допомогою запитів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які формуються моделлю представлення у відповідь на певні дії користувача.</w:t>
      </w:r>
      <w:r w:rsidR="00B14EE0" w:rsidRPr="00312474">
        <w:rPr>
          <w:rFonts w:ascii="Times New Roman" w:hAnsi="Times New Roman" w:cs="Times New Roman"/>
          <w:sz w:val="28"/>
          <w:szCs w:val="28"/>
          <w:lang w:val="uk-UA"/>
        </w:rPr>
        <w:t xml:space="preserve"> Дані запиту </w:t>
      </w:r>
      <w:proofErr w:type="spellStart"/>
      <w:r w:rsidR="00B14EE0" w:rsidRPr="00312474">
        <w:rPr>
          <w:rFonts w:ascii="Times New Roman" w:hAnsi="Times New Roman" w:cs="Times New Roman"/>
          <w:sz w:val="28"/>
          <w:szCs w:val="28"/>
          <w:lang w:val="uk-UA"/>
        </w:rPr>
        <w:t>серіалізуютьс</w:t>
      </w:r>
      <w:proofErr w:type="spellEnd"/>
      <w:r w:rsidR="00B14EE0" w:rsidRPr="00312474">
        <w:rPr>
          <w:rFonts w:ascii="Times New Roman" w:hAnsi="Times New Roman" w:cs="Times New Roman"/>
          <w:sz w:val="28"/>
          <w:szCs w:val="28"/>
          <w:lang w:val="uk-UA"/>
        </w:rPr>
        <w:t xml:space="preserve"> у формат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та відправляються на сервер. Відповідь на запит отримується також у форматі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w:t>
      </w:r>
      <w:proofErr w:type="spellStart"/>
      <w:r w:rsidR="00B14EE0" w:rsidRPr="00312474">
        <w:rPr>
          <w:rFonts w:ascii="Times New Roman" w:hAnsi="Times New Roman" w:cs="Times New Roman"/>
          <w:sz w:val="28"/>
          <w:szCs w:val="28"/>
          <w:lang w:val="uk-UA"/>
        </w:rPr>
        <w:t>десеріалізується</w:t>
      </w:r>
      <w:proofErr w:type="spellEnd"/>
      <w:r w:rsidR="00B14EE0" w:rsidRPr="00312474">
        <w:rPr>
          <w:rFonts w:ascii="Times New Roman" w:hAnsi="Times New Roman" w:cs="Times New Roman"/>
          <w:sz w:val="28"/>
          <w:szCs w:val="28"/>
          <w:lang w:val="uk-UA"/>
        </w:rPr>
        <w:t xml:space="preserve"> на використовується моделлю представлення для зміни стану користувацького інтерфейсу.</w:t>
      </w:r>
    </w:p>
    <w:p w14:paraId="30849BCE" w14:textId="14B2A9D0" w:rsidR="00B14EE0"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Окремо потрібно зупинитися на забезпеченні безпеки. До роботи в системі допускаються лише </w:t>
      </w:r>
      <w:proofErr w:type="spellStart"/>
      <w:r w:rsidRPr="00312474">
        <w:rPr>
          <w:rFonts w:ascii="Times New Roman" w:hAnsi="Times New Roman" w:cs="Times New Roman"/>
          <w:sz w:val="28"/>
          <w:szCs w:val="28"/>
          <w:lang w:val="uk-UA"/>
        </w:rPr>
        <w:t>аутентифіковані</w:t>
      </w:r>
      <w:proofErr w:type="spellEnd"/>
      <w:r w:rsidRPr="00312474">
        <w:rPr>
          <w:rFonts w:ascii="Times New Roman" w:hAnsi="Times New Roman" w:cs="Times New Roman"/>
          <w:sz w:val="28"/>
          <w:szCs w:val="28"/>
          <w:lang w:val="uk-UA"/>
        </w:rPr>
        <w:t xml:space="preserve"> та авторизовані користувачі. Кожен запит до центрального компоненту має бути </w:t>
      </w:r>
      <w:proofErr w:type="spellStart"/>
      <w:r w:rsidRPr="00312474">
        <w:rPr>
          <w:rFonts w:ascii="Times New Roman" w:hAnsi="Times New Roman" w:cs="Times New Roman"/>
          <w:sz w:val="28"/>
          <w:szCs w:val="28"/>
          <w:lang w:val="uk-UA"/>
        </w:rPr>
        <w:t>аутентифікований</w:t>
      </w:r>
      <w:proofErr w:type="spellEnd"/>
      <w:r w:rsidRPr="00312474">
        <w:rPr>
          <w:rFonts w:ascii="Times New Roman" w:hAnsi="Times New Roman" w:cs="Times New Roman"/>
          <w:sz w:val="28"/>
          <w:szCs w:val="28"/>
          <w:lang w:val="uk-UA"/>
        </w:rPr>
        <w:t xml:space="preserve"> даними конкретного користувача. Для аутентифікації та авторизації користувачів використовується технологія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інтегрована у </w:t>
      </w:r>
      <w:proofErr w:type="spellStart"/>
      <w:r w:rsidRPr="00312474">
        <w:rPr>
          <w:rFonts w:ascii="Times New Roman" w:hAnsi="Times New Roman" w:cs="Times New Roman"/>
          <w:sz w:val="28"/>
          <w:szCs w:val="28"/>
          <w:lang w:val="uk-UA"/>
        </w:rPr>
        <w:t>фреймфорк</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она додає до конвеєру обробки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w:t>
      </w:r>
      <w:proofErr w:type="spellStart"/>
      <w:r w:rsidRPr="00312474">
        <w:rPr>
          <w:rFonts w:ascii="Times New Roman" w:hAnsi="Times New Roman" w:cs="Times New Roman"/>
          <w:sz w:val="28"/>
          <w:szCs w:val="28"/>
          <w:lang w:val="uk-UA"/>
        </w:rPr>
        <w:t>контроллеру</w:t>
      </w:r>
      <w:proofErr w:type="spellEnd"/>
      <w:r w:rsidRPr="00312474">
        <w:rPr>
          <w:rFonts w:ascii="Times New Roman" w:hAnsi="Times New Roman" w:cs="Times New Roman"/>
          <w:sz w:val="28"/>
          <w:szCs w:val="28"/>
          <w:lang w:val="uk-UA"/>
        </w:rPr>
        <w:t>.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одом ідентифікації користувачів було обрано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и із обмеженим терміном дії. Вибір на користь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Pr="00312474" w:rsidRDefault="003618E4">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0C5E60ED" w14:textId="5E7E9D83" w:rsidR="00B14EE0" w:rsidRPr="00312474" w:rsidRDefault="00C714EE"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програмної підсистеми</w:t>
      </w:r>
    </w:p>
    <w:p w14:paraId="3A6D986F" w14:textId="5B91E9D8"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7">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38CACD4B"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уктура програмної підсистеми</w:t>
      </w:r>
    </w:p>
    <w:p w14:paraId="57328A18" w14:textId="73B0BFFD" w:rsidR="00A869C9" w:rsidRPr="00312474" w:rsidRDefault="009510DC"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r w:rsidR="000F6538"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класів сутностей системи.</w:t>
      </w:r>
    </w:p>
    <w:p w14:paraId="56860BA6" w14:textId="64981461" w:rsidR="00D9253B" w:rsidRPr="00312474" w:rsidRDefault="00D9253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У якості сутностей для використання в системі та для створення таблиці бази даних за принципом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були розроблені наступні основні класи моделі: </w:t>
      </w:r>
    </w:p>
    <w:p w14:paraId="2DF167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w:t>
      </w:r>
    </w:p>
    <w:p w14:paraId="2110A7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F11EC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B35C4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8AD37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427A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5CC87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irstName</w:t>
      </w:r>
      <w:proofErr w:type="spellEnd"/>
      <w:r w:rsidRPr="00312474">
        <w:rPr>
          <w:rFonts w:ascii="Times New Roman" w:eastAsia="Times New Roman" w:hAnsi="Times New Roman" w:cs="Times New Roman"/>
          <w:b/>
          <w:bCs/>
          <w:color w:val="000080"/>
          <w:sz w:val="20"/>
          <w:szCs w:val="20"/>
          <w:lang w:val="en-US" w:eastAsia="ru-RU"/>
        </w:rPr>
        <w:t>))]</w:t>
      </w:r>
    </w:p>
    <w:p w14:paraId="3782EA5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34653AD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004A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0F68B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amilyName</w:t>
      </w:r>
      <w:proofErr w:type="spellEnd"/>
      <w:r w:rsidRPr="00312474">
        <w:rPr>
          <w:rFonts w:ascii="Times New Roman" w:eastAsia="Times New Roman" w:hAnsi="Times New Roman" w:cs="Times New Roman"/>
          <w:b/>
          <w:bCs/>
          <w:color w:val="000080"/>
          <w:sz w:val="20"/>
          <w:szCs w:val="20"/>
          <w:lang w:val="en-US" w:eastAsia="ru-RU"/>
        </w:rPr>
        <w:t>))]</w:t>
      </w:r>
    </w:p>
    <w:p w14:paraId="5431ED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b/>
          <w:bCs/>
          <w:color w:val="000080"/>
          <w:sz w:val="20"/>
          <w:szCs w:val="20"/>
          <w:lang w:val="en-US" w:eastAsia="ru-RU"/>
        </w:rPr>
        <w:t>))]</w:t>
      </w:r>
    </w:p>
    <w:p w14:paraId="1A838F6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208E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BBC0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b/>
          <w:bCs/>
          <w:color w:val="000080"/>
          <w:sz w:val="20"/>
          <w:szCs w:val="20"/>
          <w:lang w:val="en-US" w:eastAsia="ru-RU"/>
        </w:rPr>
        <w:t>))]</w:t>
      </w:r>
    </w:p>
    <w:p w14:paraId="05D33A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6892A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CE9B4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proofErr w:type="spellEnd"/>
      <w:r w:rsidRPr="00312474">
        <w:rPr>
          <w:rFonts w:ascii="Times New Roman" w:eastAsia="Times New Roman" w:hAnsi="Times New Roman" w:cs="Times New Roman"/>
          <w:b/>
          <w:bCs/>
          <w:color w:val="000080"/>
          <w:sz w:val="20"/>
          <w:szCs w:val="20"/>
          <w:lang w:val="en-US" w:eastAsia="ru-RU"/>
        </w:rPr>
        <w:t>))]</w:t>
      </w:r>
    </w:p>
    <w:p w14:paraId="6A28F7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AF70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7C39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Email</w:t>
      </w:r>
      <w:proofErr w:type="spellEnd"/>
      <w:r w:rsidRPr="00312474">
        <w:rPr>
          <w:rFonts w:ascii="Times New Roman" w:eastAsia="Times New Roman" w:hAnsi="Times New Roman" w:cs="Times New Roman"/>
          <w:b/>
          <w:bCs/>
          <w:color w:val="000080"/>
          <w:sz w:val="20"/>
          <w:szCs w:val="20"/>
          <w:lang w:val="en-US" w:eastAsia="ru-RU"/>
        </w:rPr>
        <w:t>))]</w:t>
      </w:r>
    </w:p>
    <w:p w14:paraId="29C2D3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mailAddres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Invalid</w:t>
      </w:r>
      <w:proofErr w:type="spellEnd"/>
      <w:r w:rsidRPr="00312474">
        <w:rPr>
          <w:rFonts w:ascii="Times New Roman" w:eastAsia="Times New Roman" w:hAnsi="Times New Roman" w:cs="Times New Roman"/>
          <w:b/>
          <w:bCs/>
          <w:color w:val="000080"/>
          <w:sz w:val="20"/>
          <w:szCs w:val="20"/>
          <w:lang w:val="en-US" w:eastAsia="ru-RU"/>
        </w:rPr>
        <w:t>))]</w:t>
      </w:r>
    </w:p>
    <w:p w14:paraId="324447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06E2B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8E8C5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AB1F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3FF2C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019CD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5E9C7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9787F0"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85F28B" w14:textId="7FB6BABA" w:rsidR="00D9253B" w:rsidRPr="00312474" w:rsidRDefault="00D9253B" w:rsidP="003B330B">
      <w:pPr>
        <w:ind w:firstLine="405"/>
        <w:jc w:val="both"/>
        <w:rPr>
          <w:rFonts w:ascii="Times New Roman" w:hAnsi="Times New Roman" w:cs="Times New Roman"/>
          <w:sz w:val="28"/>
          <w:szCs w:val="28"/>
          <w:lang w:val="en-US"/>
        </w:rPr>
      </w:pPr>
    </w:p>
    <w:p w14:paraId="02B4A8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w:t>
      </w:r>
    </w:p>
    <w:p w14:paraId="67B8860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AEB2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11C06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proofErr w:type="spellEnd"/>
      <w:r w:rsidRPr="00312474">
        <w:rPr>
          <w:rFonts w:ascii="Times New Roman" w:eastAsia="Times New Roman" w:hAnsi="Times New Roman" w:cs="Times New Roman"/>
          <w:b/>
          <w:bCs/>
          <w:color w:val="000080"/>
          <w:sz w:val="20"/>
          <w:szCs w:val="20"/>
          <w:lang w:val="en-US" w:eastAsia="ru-RU"/>
        </w:rPr>
        <w:t>)]</w:t>
      </w:r>
    </w:p>
    <w:p w14:paraId="1B32DD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6878C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7ED44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46037A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4494F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133B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rea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EA9F5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rea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EF7AF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Own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4E00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Own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667DC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265D18" w14:textId="32CD4D5D" w:rsidR="00D9253B" w:rsidRPr="00312474" w:rsidRDefault="00D9253B" w:rsidP="003B330B">
      <w:pPr>
        <w:ind w:firstLine="405"/>
        <w:jc w:val="both"/>
        <w:rPr>
          <w:rFonts w:ascii="Times New Roman" w:hAnsi="Times New Roman" w:cs="Times New Roman"/>
          <w:sz w:val="28"/>
          <w:szCs w:val="28"/>
          <w:lang w:val="en-US"/>
        </w:rPr>
      </w:pPr>
    </w:p>
    <w:p w14:paraId="091DC866" w14:textId="77777777" w:rsidR="00D9253B" w:rsidRPr="00312474" w:rsidRDefault="00D9253B" w:rsidP="003B330B">
      <w:pPr>
        <w:ind w:firstLine="405"/>
        <w:jc w:val="both"/>
        <w:rPr>
          <w:rFonts w:ascii="Times New Roman" w:hAnsi="Times New Roman" w:cs="Times New Roman"/>
          <w:sz w:val="28"/>
          <w:szCs w:val="28"/>
          <w:lang w:val="en-US"/>
        </w:rPr>
      </w:pPr>
    </w:p>
    <w:p w14:paraId="4CB18A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w:t>
      </w:r>
    </w:p>
    <w:p w14:paraId="52163FE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9EF94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FCF04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proofErr w:type="spellEnd"/>
      <w:r w:rsidRPr="00312474">
        <w:rPr>
          <w:rFonts w:ascii="Times New Roman" w:eastAsia="Times New Roman" w:hAnsi="Times New Roman" w:cs="Times New Roman"/>
          <w:b/>
          <w:bCs/>
          <w:color w:val="000080"/>
          <w:sz w:val="20"/>
          <w:szCs w:val="20"/>
          <w:lang w:val="en-US" w:eastAsia="ru-RU"/>
        </w:rPr>
        <w:t>)]</w:t>
      </w:r>
    </w:p>
    <w:p w14:paraId="43EC49D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D97E8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D77DB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9FFE28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A21C3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21A5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378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04B38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680854"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BB7674" w14:textId="585BA2CC" w:rsidR="00D9253B" w:rsidRPr="00312474" w:rsidRDefault="00D9253B" w:rsidP="003B330B">
      <w:pPr>
        <w:ind w:firstLine="405"/>
        <w:jc w:val="both"/>
        <w:rPr>
          <w:rFonts w:ascii="Times New Roman" w:hAnsi="Times New Roman" w:cs="Times New Roman"/>
          <w:sz w:val="28"/>
          <w:szCs w:val="28"/>
          <w:lang w:val="en-US"/>
        </w:rPr>
      </w:pPr>
    </w:p>
    <w:p w14:paraId="34D826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w:t>
      </w:r>
    </w:p>
    <w:p w14:paraId="63371B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13E5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A4549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6F31FE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0C129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33349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1575E5D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67003B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E5836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EE52D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EDE9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AD3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EDFE6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813FA7" w14:textId="658F84AE" w:rsidR="00D9253B" w:rsidRPr="00312474" w:rsidRDefault="00D9253B" w:rsidP="003B330B">
      <w:pPr>
        <w:ind w:firstLine="405"/>
        <w:jc w:val="both"/>
        <w:rPr>
          <w:rFonts w:ascii="Times New Roman" w:hAnsi="Times New Roman" w:cs="Times New Roman"/>
          <w:sz w:val="28"/>
          <w:szCs w:val="28"/>
          <w:lang w:val="en-US"/>
        </w:rPr>
      </w:pPr>
    </w:p>
    <w:p w14:paraId="6E044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w:t>
      </w:r>
    </w:p>
    <w:p w14:paraId="36564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270A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CBEEC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437601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360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E8CF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4B7F97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78D61A7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C13D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34A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65667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1952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6CAC3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D1678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1A3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2DB22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7B18A00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w:t>
      </w:r>
      <w:proofErr w:type="spellStart"/>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C094F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1FD95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b/>
          <w:bCs/>
          <w:color w:val="000080"/>
          <w:sz w:val="20"/>
          <w:szCs w:val="20"/>
          <w:lang w:val="en-US" w:eastAsia="ru-RU"/>
        </w:rPr>
        <w:t>))]</w:t>
      </w:r>
    </w:p>
    <w:p w14:paraId="65E0CF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7D1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6AF4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272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5DEAC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1E672" w14:textId="3693F304" w:rsidR="00D9253B" w:rsidRPr="00312474" w:rsidRDefault="00D9253B" w:rsidP="003B330B">
      <w:pPr>
        <w:ind w:firstLine="405"/>
        <w:jc w:val="both"/>
        <w:rPr>
          <w:rFonts w:ascii="Times New Roman" w:hAnsi="Times New Roman" w:cs="Times New Roman"/>
          <w:sz w:val="28"/>
          <w:szCs w:val="28"/>
          <w:lang w:val="en-US"/>
        </w:rPr>
      </w:pPr>
    </w:p>
    <w:p w14:paraId="64DEB1D3" w14:textId="77777777" w:rsidR="00D9253B" w:rsidRPr="00312474" w:rsidRDefault="00D9253B" w:rsidP="003B330B">
      <w:pPr>
        <w:ind w:firstLine="405"/>
        <w:jc w:val="both"/>
        <w:rPr>
          <w:rFonts w:ascii="Times New Roman" w:hAnsi="Times New Roman" w:cs="Times New Roman"/>
          <w:sz w:val="28"/>
          <w:szCs w:val="28"/>
          <w:lang w:val="en-US"/>
        </w:rPr>
      </w:pPr>
    </w:p>
    <w:p w14:paraId="5BCCEA7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w:t>
      </w:r>
    </w:p>
    <w:p w14:paraId="5F4BF8C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93B57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DA4B7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731B92F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E343F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0B4046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551A6F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72460A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0264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E6B1A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9966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4ACAE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356B4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4C9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5BA84F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C16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53A83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b/>
          <w:bCs/>
          <w:color w:val="000080"/>
          <w:sz w:val="20"/>
          <w:szCs w:val="20"/>
          <w:lang w:val="en-US" w:eastAsia="ru-RU"/>
        </w:rPr>
        <w:t>))]</w:t>
      </w:r>
    </w:p>
    <w:p w14:paraId="5069157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69DE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957DD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09AE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80AE6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E511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69023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871C33" w14:textId="4E58CF88" w:rsidR="00D9253B" w:rsidRPr="00312474" w:rsidRDefault="00D9253B" w:rsidP="003B330B">
      <w:pPr>
        <w:ind w:firstLine="405"/>
        <w:jc w:val="both"/>
        <w:rPr>
          <w:rFonts w:ascii="Times New Roman" w:hAnsi="Times New Roman" w:cs="Times New Roman"/>
          <w:sz w:val="28"/>
          <w:szCs w:val="28"/>
          <w:lang w:val="en-US"/>
        </w:rPr>
      </w:pPr>
    </w:p>
    <w:p w14:paraId="291F37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p>
    <w:p w14:paraId="2D9194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CD4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844B7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F45E20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FDCD8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C2DF2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Question</w:t>
      </w:r>
      <w:proofErr w:type="spellEnd"/>
      <w:r w:rsidRPr="00312474">
        <w:rPr>
          <w:rFonts w:ascii="Times New Roman" w:eastAsia="Times New Roman" w:hAnsi="Times New Roman" w:cs="Times New Roman"/>
          <w:b/>
          <w:bCs/>
          <w:color w:val="000080"/>
          <w:sz w:val="20"/>
          <w:szCs w:val="20"/>
          <w:lang w:val="en-US" w:eastAsia="ru-RU"/>
        </w:rPr>
        <w:t>))]</w:t>
      </w:r>
    </w:p>
    <w:p w14:paraId="0BF8BC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proofErr w:type="spellEnd"/>
      <w:r w:rsidRPr="00312474">
        <w:rPr>
          <w:rFonts w:ascii="Times New Roman" w:eastAsia="Times New Roman" w:hAnsi="Times New Roman" w:cs="Times New Roman"/>
          <w:b/>
          <w:bCs/>
          <w:color w:val="000080"/>
          <w:sz w:val="20"/>
          <w:szCs w:val="20"/>
          <w:lang w:val="en-US" w:eastAsia="ru-RU"/>
        </w:rPr>
        <w:t>))]</w:t>
      </w:r>
    </w:p>
    <w:p w14:paraId="606298B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887D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C30DD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9B0D8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76EAE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1E74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468A23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36BD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ED3E3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3277E0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E2DA2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8D8016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61B9B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DFC319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070F2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C0A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9DF62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1E731E" w14:textId="5FBA9D4A" w:rsidR="00D9253B" w:rsidRPr="00312474" w:rsidRDefault="00D9253B" w:rsidP="003B330B">
      <w:pPr>
        <w:ind w:firstLine="405"/>
        <w:jc w:val="both"/>
        <w:rPr>
          <w:rFonts w:ascii="Times New Roman" w:hAnsi="Times New Roman" w:cs="Times New Roman"/>
          <w:sz w:val="28"/>
          <w:szCs w:val="28"/>
          <w:lang w:val="en-US"/>
        </w:rPr>
      </w:pPr>
    </w:p>
    <w:p w14:paraId="1531166C" w14:textId="1735EE5A" w:rsidR="00D9253B" w:rsidRPr="00312474" w:rsidRDefault="00D9253B">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1BDC88F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w:t>
      </w:r>
      <w:proofErr w:type="spellEnd"/>
    </w:p>
    <w:p w14:paraId="767E29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FD2EA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6BF2CD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5CCA25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0D281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C8DC7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Answer</w:t>
      </w:r>
      <w:proofErr w:type="spellEnd"/>
      <w:r w:rsidRPr="00312474">
        <w:rPr>
          <w:rFonts w:ascii="Times New Roman" w:eastAsia="Times New Roman" w:hAnsi="Times New Roman" w:cs="Times New Roman"/>
          <w:b/>
          <w:bCs/>
          <w:color w:val="000080"/>
          <w:sz w:val="20"/>
          <w:szCs w:val="20"/>
          <w:lang w:val="en-US" w:eastAsia="ru-RU"/>
        </w:rPr>
        <w:t>))]</w:t>
      </w:r>
    </w:p>
    <w:p w14:paraId="7DBEAB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w:t>
      </w:r>
      <w:proofErr w:type="spellEnd"/>
      <w:r w:rsidRPr="00312474">
        <w:rPr>
          <w:rFonts w:ascii="Times New Roman" w:eastAsia="Times New Roman" w:hAnsi="Times New Roman" w:cs="Times New Roman"/>
          <w:b/>
          <w:bCs/>
          <w:color w:val="000080"/>
          <w:sz w:val="20"/>
          <w:szCs w:val="20"/>
          <w:lang w:val="en-US" w:eastAsia="ru-RU"/>
        </w:rPr>
        <w:t>))]</w:t>
      </w:r>
    </w:p>
    <w:p w14:paraId="16CDF68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766BB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0FDF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540FEA7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erc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A281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54431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59E09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D47C1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A860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A78F42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BC0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4B65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7F6F176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E1B93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58C25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4C87EFF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b/>
          <w:bCs/>
          <w:color w:val="000080"/>
          <w:sz w:val="20"/>
          <w:szCs w:val="20"/>
          <w:lang w:val="en-US" w:eastAsia="ru-RU"/>
        </w:rPr>
        <w:t>))]</w:t>
      </w:r>
    </w:p>
    <w:p w14:paraId="160D238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19D61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37834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05A041" w14:textId="50EF644F" w:rsidR="00D9253B" w:rsidRPr="00312474" w:rsidRDefault="00D9253B" w:rsidP="003B330B">
      <w:pPr>
        <w:ind w:firstLine="405"/>
        <w:jc w:val="both"/>
        <w:rPr>
          <w:rFonts w:ascii="Times New Roman" w:hAnsi="Times New Roman" w:cs="Times New Roman"/>
          <w:sz w:val="28"/>
          <w:szCs w:val="28"/>
          <w:lang w:val="en-US"/>
        </w:rPr>
      </w:pPr>
    </w:p>
    <w:p w14:paraId="67A3ECE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w:t>
      </w:r>
      <w:proofErr w:type="spellEnd"/>
    </w:p>
    <w:p w14:paraId="16C3A3D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70839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974D23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1B1F8E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A5825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5283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264378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2C0F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9A24AF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222508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78155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D8BE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C12BCF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ateTim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edA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7AA0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7333E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9AD87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6F4C3D" w14:textId="3E3DA6E2" w:rsidR="00ED7F80" w:rsidRPr="00312474" w:rsidRDefault="00ED7F80" w:rsidP="00ED7F80">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7FA66" w14:textId="77777777" w:rsidR="00ED7F80" w:rsidRPr="00312474" w:rsidRDefault="00ED7F80">
      <w:pPr>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b/>
          <w:bCs/>
          <w:color w:val="000080"/>
          <w:sz w:val="20"/>
          <w:szCs w:val="20"/>
          <w:lang w:val="en-US" w:eastAsia="ru-RU"/>
        </w:rPr>
        <w:br w:type="page"/>
      </w:r>
    </w:p>
    <w:p w14:paraId="1B85F4D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p>
    <w:p w14:paraId="7D0F6B4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1D9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4117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7DC3C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CBF40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7B5D380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3B916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0245F80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w:t>
      </w:r>
      <w:proofErr w:type="spellStart"/>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4A108B"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026084"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Pass</w:t>
      </w:r>
      <w:proofErr w:type="spellEnd"/>
    </w:p>
    <w:p w14:paraId="16943FD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0F85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324CD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25EE2B7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5F8CD"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26AD6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BD66B6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E44B3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25E77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92E083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FDF81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23E8A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BA1BF3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070F9"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86AE6D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color w:val="000000"/>
          <w:sz w:val="20"/>
          <w:szCs w:val="20"/>
          <w:lang w:val="en-US" w:eastAsia="ru-RU"/>
        </w:rPr>
        <w:t xml:space="preserve"> Pa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2571D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CE20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C804B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A39C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swerId</w:t>
      </w:r>
      <w:proofErr w:type="spellEnd"/>
      <w:r w:rsidRPr="00312474">
        <w:rPr>
          <w:rFonts w:ascii="Times New Roman" w:eastAsia="Times New Roman" w:hAnsi="Times New Roman" w:cs="Times New Roman"/>
          <w:b/>
          <w:bCs/>
          <w:color w:val="000080"/>
          <w:sz w:val="20"/>
          <w:szCs w:val="20"/>
          <w:lang w:val="en-US" w:eastAsia="ru-RU"/>
        </w:rPr>
        <w:t>))]</w:t>
      </w:r>
    </w:p>
    <w:p w14:paraId="6437317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71F95A"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81DB8" w14:textId="437DE6A6" w:rsidR="00D9253B" w:rsidRPr="00312474" w:rsidRDefault="00D9253B" w:rsidP="003B330B">
      <w:pPr>
        <w:ind w:firstLine="405"/>
        <w:jc w:val="both"/>
        <w:rPr>
          <w:rFonts w:ascii="Times New Roman" w:hAnsi="Times New Roman" w:cs="Times New Roman"/>
          <w:sz w:val="28"/>
          <w:szCs w:val="28"/>
          <w:lang w:val="en-US"/>
        </w:rPr>
      </w:pPr>
    </w:p>
    <w:p w14:paraId="7770558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p>
    <w:p w14:paraId="2B8F35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10C8A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0EED8E5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4A79C4B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7C940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4761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6501C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8000FF"/>
          <w:sz w:val="20"/>
          <w:szCs w:val="20"/>
          <w:lang w:val="en-US" w:eastAsia="ru-RU"/>
        </w:rPr>
        <w:t>ui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0124C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BB93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stric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D0F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04C50F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Scor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16E634C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riesPermit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82C6A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C0BB5C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8498D9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C92B0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388471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895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A7B5C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8E1FF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2C6D537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pen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1AE5"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63B41" w14:textId="6C3FC544" w:rsidR="004C03DC" w:rsidRPr="00312474" w:rsidRDefault="004C03DC">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7BC98AE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recondition</w:t>
      </w:r>
    </w:p>
    <w:p w14:paraId="7DE2B4B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C4AA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0948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39DF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55AE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C6D6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2D4E4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econdition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20AF11"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7FA821" w14:textId="157AA488" w:rsidR="004C03DC" w:rsidRPr="00312474" w:rsidRDefault="004C03DC" w:rsidP="003B330B">
      <w:pPr>
        <w:ind w:firstLine="405"/>
        <w:jc w:val="both"/>
        <w:rPr>
          <w:rFonts w:ascii="Times New Roman" w:hAnsi="Times New Roman" w:cs="Times New Roman"/>
          <w:sz w:val="28"/>
          <w:szCs w:val="28"/>
          <w:lang w:val="en-US"/>
        </w:rPr>
      </w:pPr>
    </w:p>
    <w:p w14:paraId="398A381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Course</w:t>
      </w:r>
      <w:proofErr w:type="spellEnd"/>
    </w:p>
    <w:p w14:paraId="0696B7F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1CC1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3F95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4E3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E92E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7AE9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51D9E8"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06AA88" w14:textId="43C1D3A4" w:rsidR="004C03DC" w:rsidRPr="00312474" w:rsidRDefault="004C03DC" w:rsidP="003B330B">
      <w:pPr>
        <w:ind w:firstLine="405"/>
        <w:jc w:val="both"/>
        <w:rPr>
          <w:rFonts w:ascii="Times New Roman" w:hAnsi="Times New Roman" w:cs="Times New Roman"/>
          <w:sz w:val="28"/>
          <w:szCs w:val="28"/>
          <w:lang w:val="en-US"/>
        </w:rPr>
      </w:pPr>
    </w:p>
    <w:p w14:paraId="6D85718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Test</w:t>
      </w:r>
      <w:proofErr w:type="spellEnd"/>
    </w:p>
    <w:p w14:paraId="33610B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3D42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1F226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78A1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CF76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F7AF0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030B44"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E11025" w14:textId="5EE8EA91" w:rsidR="004C03DC" w:rsidRPr="00312474" w:rsidRDefault="004C03DC" w:rsidP="003B330B">
      <w:pPr>
        <w:ind w:firstLine="405"/>
        <w:jc w:val="both"/>
        <w:rPr>
          <w:rFonts w:ascii="Times New Roman" w:hAnsi="Times New Roman" w:cs="Times New Roman"/>
          <w:sz w:val="28"/>
          <w:szCs w:val="28"/>
          <w:lang w:val="en-US"/>
        </w:rPr>
      </w:pPr>
    </w:p>
    <w:p w14:paraId="6A39071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p>
    <w:p w14:paraId="28D11BE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39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DA22A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718E1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6494D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3AFEF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0F7F10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B5CF3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DB32E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213D353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F62A3"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7BB769" w14:textId="593025CF" w:rsidR="004C03DC" w:rsidRPr="00312474" w:rsidRDefault="004C03DC" w:rsidP="003B330B">
      <w:pPr>
        <w:ind w:firstLine="405"/>
        <w:jc w:val="both"/>
        <w:rPr>
          <w:rFonts w:ascii="Times New Roman" w:hAnsi="Times New Roman" w:cs="Times New Roman"/>
          <w:sz w:val="28"/>
          <w:szCs w:val="28"/>
          <w:lang w:val="en-US"/>
        </w:rPr>
      </w:pPr>
    </w:p>
    <w:p w14:paraId="049D5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Test</w:t>
      </w:r>
      <w:proofErr w:type="spellEnd"/>
    </w:p>
    <w:p w14:paraId="22FD1A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FF7F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91CE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3646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349C6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18C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5C3169"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27276326" w14:textId="677D47A2" w:rsidR="004C03DC" w:rsidRPr="00312474" w:rsidRDefault="004C03DC">
      <w:pPr>
        <w:rPr>
          <w:rFonts w:ascii="Times New Roman" w:hAnsi="Times New Roman" w:cs="Times New Roman"/>
          <w:sz w:val="28"/>
          <w:szCs w:val="28"/>
        </w:rPr>
      </w:pPr>
      <w:r w:rsidRPr="00312474">
        <w:rPr>
          <w:rFonts w:ascii="Times New Roman" w:hAnsi="Times New Roman" w:cs="Times New Roman"/>
          <w:sz w:val="28"/>
          <w:szCs w:val="28"/>
        </w:rPr>
        <w:br w:type="page"/>
      </w:r>
    </w:p>
    <w:p w14:paraId="4C320FE1" w14:textId="1542282B" w:rsidR="004C03DC" w:rsidRPr="00312474" w:rsidRDefault="004C03DC"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створений таки клас контексту бази даних:</w:t>
      </w:r>
    </w:p>
    <w:p w14:paraId="4F20E7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uk-UA"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r w:rsidRPr="00312474">
        <w:rPr>
          <w:rFonts w:ascii="Times New Roman" w:eastAsia="Times New Roman" w:hAnsi="Times New Roman" w:cs="Times New Roman"/>
          <w:color w:val="000000"/>
          <w:sz w:val="20"/>
          <w:szCs w:val="20"/>
          <w:lang w:val="uk-UA" w:eastAsia="ru-RU"/>
        </w:rPr>
        <w:t xml:space="preserve"> </w:t>
      </w:r>
      <w:proofErr w:type="spellStart"/>
      <w:r w:rsidRPr="00312474">
        <w:rPr>
          <w:rFonts w:ascii="Times New Roman" w:eastAsia="Times New Roman" w:hAnsi="Times New Roman" w:cs="Times New Roman"/>
          <w:color w:val="000000"/>
          <w:sz w:val="20"/>
          <w:szCs w:val="20"/>
          <w:lang w:val="en-US" w:eastAsia="ru-RU"/>
        </w:rPr>
        <w:t>DbContext</w:t>
      </w:r>
      <w:proofErr w:type="spellEnd"/>
    </w:p>
    <w:p w14:paraId="3C5A2B9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
    <w:p w14:paraId="6A4628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ContextOptions</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9253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95795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5DEF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C47C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FAB0C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5C79D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A114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34CB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55B6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40257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E9C55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Tes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4420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Tes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AC1B6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486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C4EF9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293D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3638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2FAB3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Pas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DC7E9F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nConfigur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ContextOptionsBuilder</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ptionsBuild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6AC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FA3DF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nModelCreat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Builder</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7526EDA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8658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sUnique</w:t>
      </w:r>
      <w:proofErr w:type="spellEnd"/>
      <w:r w:rsidRPr="00312474">
        <w:rPr>
          <w:rFonts w:ascii="Times New Roman" w:eastAsia="Times New Roman" w:hAnsi="Times New Roman" w:cs="Times New Roman"/>
          <w:b/>
          <w:bCs/>
          <w:color w:val="000080"/>
          <w:sz w:val="20"/>
          <w:szCs w:val="20"/>
          <w:lang w:val="en-US" w:eastAsia="ru-RU"/>
        </w:rPr>
        <w:t>();</w:t>
      </w:r>
    </w:p>
    <w:p w14:paraId="32DCC77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ADDC4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BDB94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Own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17A2C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6F771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B77F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91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Own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5F30E8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24FBBB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E113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AB774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1D0CC01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D31A9D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4C75A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49EF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2C7D2E5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5967C60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24CF2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2B4E5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068B37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BBA03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A1E3CE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35124EA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1A60C22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D05F9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Propert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Scor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DefaultValu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394E572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71D6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2F44A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27690CF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pen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4231A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C9DCB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825F35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
    <w:p w14:paraId="72F4F85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3AE71F9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FB4519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b/>
          <w:bCs/>
          <w:color w:val="000080"/>
          <w:sz w:val="20"/>
          <w:szCs w:val="20"/>
          <w:lang w:val="en-US" w:eastAsia="ru-RU"/>
        </w:rPr>
        <w:t>);</w:t>
      </w:r>
    </w:p>
    <w:p w14:paraId="53AB680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C36BCC"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ACCF19" w14:textId="5EC24C96" w:rsidR="00E06D30" w:rsidRPr="00312474" w:rsidRDefault="00E06D30" w:rsidP="003B330B">
      <w:pPr>
        <w:ind w:firstLine="405"/>
        <w:jc w:val="both"/>
        <w:rPr>
          <w:rFonts w:ascii="Times New Roman" w:hAnsi="Times New Roman" w:cs="Times New Roman"/>
          <w:sz w:val="28"/>
          <w:szCs w:val="28"/>
          <w:lang w:val="en-US"/>
        </w:rPr>
      </w:pPr>
    </w:p>
    <w:p w14:paraId="5F01041C" w14:textId="510ED932" w:rsidR="000F6538" w:rsidRPr="00312474" w:rsidRDefault="000F6538"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еалізація бази даних</w:t>
      </w:r>
    </w:p>
    <w:p w14:paraId="6A769BF2" w14:textId="47DDFACD" w:rsidR="0083747B" w:rsidRPr="00312474" w:rsidRDefault="0083747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ісля створення приведених класів, створення міграції за допомогою інструментів командного рядку </w:t>
      </w:r>
      <w:r w:rsidRPr="00312474">
        <w:rPr>
          <w:rFonts w:ascii="Times New Roman" w:hAnsi="Times New Roman" w:cs="Times New Roman"/>
          <w:sz w:val="28"/>
          <w:szCs w:val="28"/>
          <w:lang w:val="en-US"/>
        </w:rPr>
        <w:t>EF Core</w:t>
      </w:r>
      <w:r w:rsidRPr="00312474">
        <w:rPr>
          <w:rFonts w:ascii="Times New Roman" w:hAnsi="Times New Roman" w:cs="Times New Roman"/>
          <w:sz w:val="28"/>
          <w:szCs w:val="28"/>
          <w:lang w:val="uk-UA"/>
        </w:rPr>
        <w:t>, та застосування міграції до бази даних ми отримуємо наступну структура бази даних:</w:t>
      </w:r>
    </w:p>
    <w:p w14:paraId="29EB709A" w14:textId="20C86049"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54A4188"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уктура бази даних</w:t>
      </w:r>
    </w:p>
    <w:p w14:paraId="5CC0C2F7" w14:textId="3909F6E2" w:rsidR="00181EBE" w:rsidRPr="00312474" w:rsidRDefault="00181EBE"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312474" w14:paraId="1DEF567F" w14:textId="77777777" w:rsidTr="00E46CD1">
        <w:tc>
          <w:tcPr>
            <w:tcW w:w="0" w:type="auto"/>
            <w:shd w:val="clear" w:color="auto" w:fill="E6E6E6"/>
          </w:tcPr>
          <w:p w14:paraId="4DBC0178" w14:textId="376594D6" w:rsidR="004413A5" w:rsidRPr="00312474" w:rsidRDefault="004413A5" w:rsidP="00E46CD1">
            <w:pPr>
              <w:pStyle w:val="6"/>
              <w:rPr>
                <w:rFonts w:ascii="Times New Roman" w:hAnsi="Times New Roman" w:cs="Times New Roman"/>
                <w:sz w:val="28"/>
                <w:szCs w:val="28"/>
              </w:rPr>
            </w:pPr>
            <w:bookmarkStart w:id="0" w:name="_Toc256000008"/>
            <w:bookmarkStart w:id="1" w:name="56aDLBRUJLgVZYEphzQA6pzf9AY="/>
            <w:r w:rsidRPr="00312474">
              <w:rPr>
                <w:rFonts w:ascii="Times New Roman" w:hAnsi="Times New Roman" w:cs="Times New Roman"/>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People</w:t>
            </w:r>
            <w:proofErr w:type="spellEnd"/>
            <w:r w:rsidRPr="00312474">
              <w:rPr>
                <w:rFonts w:ascii="Times New Roman" w:hAnsi="Times New Roman" w:cs="Times New Roman"/>
                <w:sz w:val="28"/>
                <w:szCs w:val="28"/>
              </w:rPr>
              <w:t>]</w:t>
            </w:r>
            <w:bookmarkEnd w:id="0"/>
          </w:p>
          <w:bookmarkEnd w:id="1"/>
          <w:p w14:paraId="409136C7" w14:textId="77777777" w:rsidR="004413A5" w:rsidRPr="00312474" w:rsidRDefault="004413A5" w:rsidP="00E46CD1">
            <w:pPr>
              <w:rPr>
                <w:rFonts w:ascii="Times New Roman" w:hAnsi="Times New Roman" w:cs="Times New Roman"/>
                <w:sz w:val="28"/>
                <w:szCs w:val="28"/>
              </w:rPr>
            </w:pPr>
          </w:p>
        </w:tc>
      </w:tr>
    </w:tbl>
    <w:p w14:paraId="01D616B0" w14:textId="77777777" w:rsidR="004413A5" w:rsidRPr="00312474" w:rsidRDefault="004413A5" w:rsidP="004413A5">
      <w:pPr>
        <w:keepNext/>
        <w:rPr>
          <w:rFonts w:ascii="Times New Roman" w:hAnsi="Times New Roman" w:cs="Times New Roman"/>
          <w:sz w:val="28"/>
          <w:szCs w:val="28"/>
        </w:rPr>
      </w:pPr>
    </w:p>
    <w:p w14:paraId="4E15C7BD" w14:textId="77777777" w:rsidR="004413A5" w:rsidRPr="00312474" w:rsidRDefault="004413A5" w:rsidP="004413A5">
      <w:pPr>
        <w:pStyle w:val="BlockTitleParagraph"/>
        <w:rPr>
          <w:rStyle w:val="Table-Header"/>
          <w:rFonts w:ascii="Times New Roman" w:hAnsi="Times New Roman" w:cs="Times New Roman"/>
          <w:sz w:val="28"/>
          <w:szCs w:val="28"/>
        </w:rPr>
      </w:pPr>
      <w:bookmarkStart w:id="2" w:name="fIvlG8v1NVaBhJekGdqhnENVA3Q="/>
      <w:proofErr w:type="spellStart"/>
      <w:r w:rsidRPr="00312474">
        <w:rPr>
          <w:rFonts w:ascii="Times New Roman" w:hAnsi="Times New Roman" w:cs="Times New Roman"/>
          <w:sz w:val="28"/>
          <w:szCs w:val="28"/>
        </w:rPr>
        <w:t>Columns</w:t>
      </w:r>
      <w:bookmarkEnd w:id="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1724"/>
        <w:gridCol w:w="1915"/>
        <w:gridCol w:w="2668"/>
        <w:gridCol w:w="1972"/>
        <w:gridCol w:w="1197"/>
      </w:tblGrid>
      <w:tr w:rsidR="00FB330D" w:rsidRPr="00312474" w14:paraId="01BF88E6" w14:textId="77777777" w:rsidTr="00E46CD1">
        <w:tc>
          <w:tcPr>
            <w:tcW w:w="0" w:type="auto"/>
            <w:shd w:val="clear" w:color="auto" w:fill="F3F3F3"/>
            <w:vAlign w:val="bottom"/>
          </w:tcPr>
          <w:p w14:paraId="349C855D"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3B5033E"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24A6627"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7B3D86C2"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0267C136"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616BDB0E"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FB330D" w:rsidRPr="00312474" w14:paraId="54B48065" w14:textId="77777777" w:rsidTr="00E46CD1">
        <w:tc>
          <w:tcPr>
            <w:tcW w:w="0" w:type="auto"/>
            <w:shd w:val="clear" w:color="auto" w:fill="FFFFFF"/>
          </w:tcPr>
          <w:p w14:paraId="2BF39DBF" w14:textId="765CF4E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FED238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778A00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9A0DA6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AE8814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FB330D" w:rsidRPr="00312474" w14:paraId="7E900BF0" w14:textId="77777777" w:rsidTr="00E46CD1">
        <w:tc>
          <w:tcPr>
            <w:tcW w:w="0" w:type="auto"/>
            <w:shd w:val="clear" w:color="auto" w:fill="F3F3F3"/>
          </w:tcPr>
          <w:p w14:paraId="2BAE8958"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61D7C8F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First</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2E4576F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9F17CEE"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00528DD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A17CFE9"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D6D5E84" w14:textId="77777777" w:rsidTr="00E46CD1">
        <w:tc>
          <w:tcPr>
            <w:tcW w:w="0" w:type="auto"/>
            <w:shd w:val="clear" w:color="auto" w:fill="FFFFFF"/>
          </w:tcPr>
          <w:p w14:paraId="7726ECCC"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FFFFF"/>
          </w:tcPr>
          <w:p w14:paraId="2B573CA1"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Family</w:t>
            </w:r>
            <w:r w:rsidRPr="00312474">
              <w:rPr>
                <w:rStyle w:val="Table-Default"/>
                <w:rFonts w:ascii="Times New Roman" w:hAnsi="Times New Roman" w:cs="Times New Roman"/>
                <w:sz w:val="28"/>
                <w:szCs w:val="28"/>
              </w:rPr>
              <w:softHyphen/>
              <w:t>Name</w:t>
            </w:r>
            <w:proofErr w:type="spellEnd"/>
          </w:p>
        </w:tc>
        <w:tc>
          <w:tcPr>
            <w:tcW w:w="0" w:type="auto"/>
            <w:shd w:val="clear" w:color="auto" w:fill="FFFFFF"/>
          </w:tcPr>
          <w:p w14:paraId="4CBDC354"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26FB5B5D"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13ECBD3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C233320"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F7FC7DC" w14:textId="77777777" w:rsidTr="00E46CD1">
        <w:tc>
          <w:tcPr>
            <w:tcW w:w="0" w:type="auto"/>
            <w:shd w:val="clear" w:color="auto" w:fill="F3F3F3"/>
          </w:tcPr>
          <w:p w14:paraId="17CFCC97"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19E88038"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proofErr w:type="spellEnd"/>
          </w:p>
        </w:tc>
        <w:tc>
          <w:tcPr>
            <w:tcW w:w="0" w:type="auto"/>
            <w:shd w:val="clear" w:color="auto" w:fill="F3F3F3"/>
          </w:tcPr>
          <w:p w14:paraId="078BA323"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12FE3170"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3CBB403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769C9151"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AB3B4D2" w14:textId="77777777" w:rsidTr="00E46CD1">
        <w:tc>
          <w:tcPr>
            <w:tcW w:w="0" w:type="auto"/>
            <w:shd w:val="clear" w:color="auto" w:fill="FFFFFF"/>
          </w:tcPr>
          <w:p w14:paraId="14233172" w14:textId="66BB0A4A"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FFFFF"/>
          </w:tcPr>
          <w:p w14:paraId="3A0C22AC"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450)</w:t>
            </w:r>
          </w:p>
        </w:tc>
        <w:tc>
          <w:tcPr>
            <w:tcW w:w="0" w:type="auto"/>
            <w:shd w:val="clear" w:color="auto" w:fill="FFFFFF"/>
          </w:tcPr>
          <w:p w14:paraId="7E9B054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C25C0F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F67C313"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5F145FD" w14:textId="77777777" w:rsidTr="00E46CD1">
        <w:tc>
          <w:tcPr>
            <w:tcW w:w="0" w:type="auto"/>
            <w:shd w:val="clear" w:color="auto" w:fill="F3F3F3"/>
          </w:tcPr>
          <w:p w14:paraId="5B2CE57B"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646C9000"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tronimic</w:t>
            </w:r>
            <w:proofErr w:type="spellEnd"/>
          </w:p>
        </w:tc>
        <w:tc>
          <w:tcPr>
            <w:tcW w:w="0" w:type="auto"/>
            <w:shd w:val="clear" w:color="auto" w:fill="F3F3F3"/>
          </w:tcPr>
          <w:p w14:paraId="33DD348E"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4835FC49"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5A1C480C"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0A04D1CC" w14:textId="77777777" w:rsidR="004413A5" w:rsidRPr="00312474" w:rsidRDefault="004413A5" w:rsidP="00E46CD1">
            <w:pPr>
              <w:rPr>
                <w:rStyle w:val="Table-Default"/>
                <w:rFonts w:ascii="Times New Roman" w:hAnsi="Times New Roman" w:cs="Times New Roman"/>
                <w:sz w:val="28"/>
                <w:szCs w:val="28"/>
              </w:rPr>
            </w:pPr>
          </w:p>
        </w:tc>
      </w:tr>
    </w:tbl>
    <w:p w14:paraId="4416F4AB" w14:textId="77777777" w:rsidR="004413A5" w:rsidRPr="00312474" w:rsidRDefault="004413A5" w:rsidP="004413A5">
      <w:pPr>
        <w:rPr>
          <w:rStyle w:val="Table-Header"/>
          <w:rFonts w:ascii="Times New Roman" w:hAnsi="Times New Roman" w:cs="Times New Roman"/>
          <w:sz w:val="28"/>
          <w:szCs w:val="28"/>
        </w:rPr>
      </w:pPr>
    </w:p>
    <w:p w14:paraId="3FB52467" w14:textId="77777777" w:rsidR="004413A5" w:rsidRPr="00312474" w:rsidRDefault="004413A5" w:rsidP="004413A5">
      <w:pPr>
        <w:pStyle w:val="BlockTitleParagraph"/>
        <w:rPr>
          <w:rStyle w:val="Table-Header"/>
          <w:rFonts w:ascii="Times New Roman" w:hAnsi="Times New Roman" w:cs="Times New Roman"/>
          <w:sz w:val="28"/>
          <w:szCs w:val="28"/>
        </w:rPr>
      </w:pPr>
      <w:bookmarkStart w:id="3" w:name="6fEQ/GTFXw1O6544CmcZj6Y0wZw="/>
      <w:proofErr w:type="spellStart"/>
      <w:r w:rsidRPr="00312474">
        <w:rPr>
          <w:rFonts w:ascii="Times New Roman" w:hAnsi="Times New Roman" w:cs="Times New Roman"/>
          <w:sz w:val="28"/>
          <w:szCs w:val="28"/>
        </w:rPr>
        <w:t>Indexes</w:t>
      </w:r>
      <w:bookmarkEnd w:id="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18"/>
        <w:gridCol w:w="3873"/>
        <w:gridCol w:w="3209"/>
        <w:gridCol w:w="1895"/>
      </w:tblGrid>
      <w:tr w:rsidR="004413A5" w:rsidRPr="00312474" w14:paraId="7F97D3B2" w14:textId="77777777" w:rsidTr="00E46CD1">
        <w:tc>
          <w:tcPr>
            <w:tcW w:w="0" w:type="auto"/>
            <w:shd w:val="clear" w:color="auto" w:fill="F3F3F3"/>
            <w:vAlign w:val="bottom"/>
          </w:tcPr>
          <w:p w14:paraId="23426CEB"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659439F"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983F2D7"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06081845"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4413A5" w:rsidRPr="00312474" w14:paraId="2A3FB75C" w14:textId="77777777" w:rsidTr="00E46CD1">
        <w:tc>
          <w:tcPr>
            <w:tcW w:w="0" w:type="auto"/>
            <w:shd w:val="clear" w:color="auto" w:fill="FFFFFF"/>
          </w:tcPr>
          <w:p w14:paraId="7EA1628C" w14:textId="2AEDC0EB"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p>
        </w:tc>
        <w:tc>
          <w:tcPr>
            <w:tcW w:w="0" w:type="auto"/>
            <w:shd w:val="clear" w:color="auto" w:fill="FFFFFF"/>
          </w:tcPr>
          <w:p w14:paraId="33F83EB2"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558A0070" w14:textId="77777777" w:rsidR="004413A5" w:rsidRPr="00312474" w:rsidRDefault="004413A5"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4413A5" w:rsidRPr="00312474" w14:paraId="136F37FB" w14:textId="77777777" w:rsidTr="00E46CD1">
        <w:tc>
          <w:tcPr>
            <w:tcW w:w="0" w:type="auto"/>
            <w:shd w:val="clear" w:color="auto" w:fill="F3F3F3"/>
          </w:tcPr>
          <w:p w14:paraId="696A02C3"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22F8D17A"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3E88F89B"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27B6307F" w14:textId="77777777" w:rsidR="004413A5" w:rsidRPr="00312474" w:rsidRDefault="004413A5"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4E51065B" w14:textId="4A6A309C" w:rsidR="004413A5" w:rsidRPr="00312474" w:rsidRDefault="004413A5"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63E5788E" w14:textId="77777777" w:rsidTr="00E46CD1">
        <w:tc>
          <w:tcPr>
            <w:tcW w:w="0" w:type="auto"/>
            <w:shd w:val="clear" w:color="auto" w:fill="E6E6E6"/>
          </w:tcPr>
          <w:p w14:paraId="37B58451" w14:textId="23E88384" w:rsidR="00FB330D" w:rsidRPr="00312474" w:rsidRDefault="00FB330D" w:rsidP="00E46CD1">
            <w:pPr>
              <w:pStyle w:val="6"/>
              <w:rPr>
                <w:rFonts w:ascii="Times New Roman" w:hAnsi="Times New Roman" w:cs="Times New Roman"/>
                <w:sz w:val="28"/>
                <w:szCs w:val="28"/>
              </w:rPr>
            </w:pPr>
            <w:bookmarkStart w:id="4" w:name="_Toc256000021"/>
            <w:bookmarkStart w:id="5" w:name="U4sEBJbkTGlOC8/YQ/AsPNPHqwE="/>
            <w:r w:rsidRPr="00312474">
              <w:rPr>
                <w:rFonts w:ascii="Times New Roman" w:hAnsi="Times New Roman" w:cs="Times New Roman"/>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utors</w:t>
            </w:r>
            <w:proofErr w:type="spellEnd"/>
            <w:r w:rsidRPr="00312474">
              <w:rPr>
                <w:rFonts w:ascii="Times New Roman" w:hAnsi="Times New Roman" w:cs="Times New Roman"/>
                <w:sz w:val="28"/>
                <w:szCs w:val="28"/>
              </w:rPr>
              <w:t>]</w:t>
            </w:r>
            <w:bookmarkEnd w:id="4"/>
          </w:p>
          <w:bookmarkEnd w:id="5"/>
          <w:p w14:paraId="49A1EBF2" w14:textId="77777777" w:rsidR="00FB330D" w:rsidRPr="00312474" w:rsidRDefault="00FB330D" w:rsidP="00E46CD1">
            <w:pPr>
              <w:rPr>
                <w:rFonts w:ascii="Times New Roman" w:hAnsi="Times New Roman" w:cs="Times New Roman"/>
                <w:sz w:val="28"/>
                <w:szCs w:val="28"/>
              </w:rPr>
            </w:pPr>
          </w:p>
        </w:tc>
      </w:tr>
    </w:tbl>
    <w:p w14:paraId="754ED106" w14:textId="77777777" w:rsidR="00FB330D" w:rsidRPr="00312474" w:rsidRDefault="00FB330D" w:rsidP="00FB330D">
      <w:pPr>
        <w:keepNext/>
        <w:rPr>
          <w:rFonts w:ascii="Times New Roman" w:hAnsi="Times New Roman" w:cs="Times New Roman"/>
          <w:sz w:val="28"/>
          <w:szCs w:val="28"/>
        </w:rPr>
      </w:pPr>
    </w:p>
    <w:p w14:paraId="556F5F46" w14:textId="77777777" w:rsidR="00FB330D" w:rsidRPr="00312474" w:rsidRDefault="00FB330D" w:rsidP="00FB330D">
      <w:pPr>
        <w:pStyle w:val="BlockTitleParagraph"/>
        <w:rPr>
          <w:rStyle w:val="Table-Header"/>
          <w:rFonts w:ascii="Times New Roman" w:hAnsi="Times New Roman" w:cs="Times New Roman"/>
          <w:sz w:val="28"/>
          <w:szCs w:val="28"/>
        </w:rPr>
      </w:pPr>
      <w:bookmarkStart w:id="6" w:name="ciDGJyBUaEKnppZDgDgiIlQ9WQI="/>
      <w:proofErr w:type="spellStart"/>
      <w:r w:rsidRPr="00312474">
        <w:rPr>
          <w:rFonts w:ascii="Times New Roman" w:hAnsi="Times New Roman" w:cs="Times New Roman"/>
          <w:sz w:val="28"/>
          <w:szCs w:val="28"/>
        </w:rPr>
        <w:t>Columns</w:t>
      </w:r>
      <w:bookmarkEnd w:id="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9"/>
        <w:gridCol w:w="1280"/>
        <w:gridCol w:w="2052"/>
        <w:gridCol w:w="3627"/>
        <w:gridCol w:w="2247"/>
      </w:tblGrid>
      <w:tr w:rsidR="00FB330D" w:rsidRPr="00312474" w14:paraId="045FDE4F" w14:textId="77777777" w:rsidTr="00E46CD1">
        <w:tc>
          <w:tcPr>
            <w:tcW w:w="0" w:type="auto"/>
            <w:shd w:val="clear" w:color="auto" w:fill="F3F3F3"/>
            <w:vAlign w:val="bottom"/>
          </w:tcPr>
          <w:p w14:paraId="2CA6E057"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8F9304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ABD5F32"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3DF9C75F"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26268E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FB330D" w:rsidRPr="00312474" w14:paraId="7DCEE31D" w14:textId="77777777" w:rsidTr="00E46CD1">
        <w:tc>
          <w:tcPr>
            <w:tcW w:w="0" w:type="auto"/>
            <w:shd w:val="clear" w:color="auto" w:fill="FFFFFF"/>
          </w:tcPr>
          <w:p w14:paraId="6CE0357E" w14:textId="3AEFA1C6"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D85F785"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577572D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FC2C36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4EBBF2F" w14:textId="77777777" w:rsidR="00FB330D" w:rsidRPr="00312474" w:rsidRDefault="00FB330D" w:rsidP="00FB330D">
      <w:pPr>
        <w:rPr>
          <w:rStyle w:val="Table-Header"/>
          <w:rFonts w:ascii="Times New Roman" w:hAnsi="Times New Roman" w:cs="Times New Roman"/>
          <w:sz w:val="28"/>
          <w:szCs w:val="28"/>
        </w:rPr>
      </w:pPr>
    </w:p>
    <w:p w14:paraId="63121410" w14:textId="77777777" w:rsidR="00FB330D" w:rsidRPr="00312474" w:rsidRDefault="00FB330D" w:rsidP="00FB330D">
      <w:pPr>
        <w:pStyle w:val="BlockTitleParagraph"/>
        <w:rPr>
          <w:rStyle w:val="Table-Header"/>
          <w:rFonts w:ascii="Times New Roman" w:hAnsi="Times New Roman" w:cs="Times New Roman"/>
          <w:sz w:val="28"/>
          <w:szCs w:val="28"/>
        </w:rPr>
      </w:pPr>
      <w:bookmarkStart w:id="7" w:name="BgUwvm3CZJw75w3u+gY/OIWIanw="/>
      <w:proofErr w:type="spellStart"/>
      <w:r w:rsidRPr="00312474">
        <w:rPr>
          <w:rFonts w:ascii="Times New Roman" w:hAnsi="Times New Roman" w:cs="Times New Roman"/>
          <w:sz w:val="28"/>
          <w:szCs w:val="28"/>
        </w:rPr>
        <w:t>Indexes</w:t>
      </w:r>
      <w:bookmarkEnd w:id="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5"/>
        <w:gridCol w:w="2903"/>
        <w:gridCol w:w="3701"/>
        <w:gridCol w:w="2186"/>
      </w:tblGrid>
      <w:tr w:rsidR="00FB330D" w:rsidRPr="00312474" w14:paraId="18B78562" w14:textId="77777777" w:rsidTr="00E46CD1">
        <w:tc>
          <w:tcPr>
            <w:tcW w:w="0" w:type="auto"/>
            <w:shd w:val="clear" w:color="auto" w:fill="F3F3F3"/>
            <w:vAlign w:val="bottom"/>
          </w:tcPr>
          <w:p w14:paraId="4798872C"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1868943"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14CA6D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54A9FF6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FB330D" w:rsidRPr="00312474" w14:paraId="5B894F90" w14:textId="77777777" w:rsidTr="00E46CD1">
        <w:tc>
          <w:tcPr>
            <w:tcW w:w="0" w:type="auto"/>
            <w:shd w:val="clear" w:color="auto" w:fill="FFFFFF"/>
          </w:tcPr>
          <w:p w14:paraId="5384C336" w14:textId="23E054DD"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p>
        </w:tc>
        <w:tc>
          <w:tcPr>
            <w:tcW w:w="0" w:type="auto"/>
            <w:shd w:val="clear" w:color="auto" w:fill="FFFFFF"/>
          </w:tcPr>
          <w:p w14:paraId="2474427E"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B27A8F4" w14:textId="77777777" w:rsidR="00FB330D" w:rsidRPr="00312474" w:rsidRDefault="00FB330D"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3DBE269F" w14:textId="77777777" w:rsidR="00FB330D" w:rsidRPr="00312474" w:rsidRDefault="00FB330D" w:rsidP="00FB330D">
      <w:pPr>
        <w:rPr>
          <w:rStyle w:val="Table-Header"/>
          <w:rFonts w:ascii="Times New Roman" w:hAnsi="Times New Roman" w:cs="Times New Roman"/>
          <w:sz w:val="28"/>
          <w:szCs w:val="28"/>
        </w:rPr>
      </w:pPr>
    </w:p>
    <w:p w14:paraId="42DC7D66" w14:textId="77777777" w:rsidR="00FB330D" w:rsidRPr="00312474" w:rsidRDefault="00FB330D" w:rsidP="00FB330D">
      <w:pPr>
        <w:pStyle w:val="BlockTitleParagraph"/>
        <w:rPr>
          <w:rStyle w:val="Table-Header"/>
          <w:rFonts w:ascii="Times New Roman" w:hAnsi="Times New Roman" w:cs="Times New Roman"/>
          <w:sz w:val="28"/>
          <w:szCs w:val="28"/>
        </w:rPr>
      </w:pPr>
      <w:bookmarkStart w:id="8" w:name="bn8Ydxj6y/LWUNTHFGoy4cJpuL0="/>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49"/>
        <w:gridCol w:w="1752"/>
        <w:gridCol w:w="4294"/>
      </w:tblGrid>
      <w:tr w:rsidR="00FB330D" w:rsidRPr="00312474" w14:paraId="3B645E48" w14:textId="77777777" w:rsidTr="00E46CD1">
        <w:tc>
          <w:tcPr>
            <w:tcW w:w="0" w:type="auto"/>
            <w:shd w:val="clear" w:color="auto" w:fill="F3F3F3"/>
            <w:vAlign w:val="bottom"/>
          </w:tcPr>
          <w:p w14:paraId="1FC3918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CB2382A"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4C217A79"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FB330D" w:rsidRPr="00312474" w14:paraId="6A3DFB6C" w14:textId="77777777" w:rsidTr="00E46CD1">
        <w:tc>
          <w:tcPr>
            <w:tcW w:w="0" w:type="auto"/>
            <w:shd w:val="clear" w:color="auto" w:fill="FFFFFF"/>
          </w:tcPr>
          <w:p w14:paraId="1481C05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50BC3DFE"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60A30D31"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gt;</w:t>
            </w:r>
            <w:hyperlink w:anchor="56aDLBRUJLgVZYEphzQA6pzf9A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6E34A47" w14:textId="77777777" w:rsidR="00FB330D" w:rsidRPr="00312474" w:rsidRDefault="00FB330D" w:rsidP="00FB330D">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5BAA73FB" w14:textId="77777777" w:rsidTr="00E46CD1">
        <w:tc>
          <w:tcPr>
            <w:tcW w:w="0" w:type="auto"/>
            <w:shd w:val="clear" w:color="auto" w:fill="E6E6E6"/>
          </w:tcPr>
          <w:p w14:paraId="7F0F96ED" w14:textId="26E2E58F" w:rsidR="00FB330D" w:rsidRPr="00312474" w:rsidRDefault="00FB330D" w:rsidP="00E46CD1">
            <w:pPr>
              <w:pStyle w:val="6"/>
              <w:rPr>
                <w:rFonts w:ascii="Times New Roman" w:hAnsi="Times New Roman" w:cs="Times New Roman"/>
                <w:sz w:val="28"/>
                <w:szCs w:val="28"/>
              </w:rPr>
            </w:pPr>
            <w:bookmarkStart w:id="9" w:name="_Toc256000011"/>
            <w:bookmarkStart w:id="10" w:name="d3aEVDAIMWyOlbbtGq8j0SZq5Hc="/>
            <w:r w:rsidRPr="00312474">
              <w:rPr>
                <w:rFonts w:ascii="Times New Roman" w:hAnsi="Times New Roman" w:cs="Times New Roman"/>
                <w:noProof/>
                <w:sz w:val="28"/>
                <w:szCs w:val="28"/>
              </w:rPr>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Students</w:t>
            </w:r>
            <w:proofErr w:type="spellEnd"/>
            <w:r w:rsidRPr="00312474">
              <w:rPr>
                <w:rFonts w:ascii="Times New Roman" w:hAnsi="Times New Roman" w:cs="Times New Roman"/>
                <w:sz w:val="28"/>
                <w:szCs w:val="28"/>
              </w:rPr>
              <w:t>]</w:t>
            </w:r>
            <w:bookmarkEnd w:id="9"/>
          </w:p>
          <w:bookmarkEnd w:id="10"/>
          <w:p w14:paraId="141DF0C5" w14:textId="77777777" w:rsidR="00FB330D" w:rsidRPr="00312474" w:rsidRDefault="00FB330D" w:rsidP="00E46CD1">
            <w:pPr>
              <w:rPr>
                <w:rFonts w:ascii="Times New Roman" w:hAnsi="Times New Roman" w:cs="Times New Roman"/>
                <w:sz w:val="28"/>
                <w:szCs w:val="28"/>
              </w:rPr>
            </w:pPr>
          </w:p>
        </w:tc>
      </w:tr>
    </w:tbl>
    <w:p w14:paraId="353049CA" w14:textId="77777777" w:rsidR="00FB330D" w:rsidRPr="00312474" w:rsidRDefault="00FB330D" w:rsidP="00FB330D">
      <w:pPr>
        <w:keepNext/>
        <w:rPr>
          <w:rFonts w:ascii="Times New Roman" w:hAnsi="Times New Roman" w:cs="Times New Roman"/>
          <w:sz w:val="28"/>
          <w:szCs w:val="28"/>
        </w:rPr>
      </w:pPr>
    </w:p>
    <w:p w14:paraId="6ADD1262" w14:textId="77777777" w:rsidR="00FB330D" w:rsidRPr="00312474" w:rsidRDefault="00FB330D" w:rsidP="00FB330D">
      <w:pPr>
        <w:pStyle w:val="BlockTitleParagraph"/>
        <w:rPr>
          <w:rStyle w:val="Table-Header"/>
          <w:rFonts w:ascii="Times New Roman" w:hAnsi="Times New Roman" w:cs="Times New Roman"/>
          <w:sz w:val="28"/>
          <w:szCs w:val="28"/>
        </w:rPr>
      </w:pPr>
      <w:bookmarkStart w:id="11" w:name="iU6V4WBUrAIkhR25pkO7b1kUQMc="/>
      <w:proofErr w:type="spellStart"/>
      <w:r w:rsidRPr="00312474">
        <w:rPr>
          <w:rFonts w:ascii="Times New Roman" w:hAnsi="Times New Roman" w:cs="Times New Roman"/>
          <w:sz w:val="28"/>
          <w:szCs w:val="28"/>
        </w:rPr>
        <w:t>Columns</w:t>
      </w:r>
      <w:bookmarkEnd w:id="1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24"/>
        <w:gridCol w:w="1261"/>
        <w:gridCol w:w="2022"/>
        <w:gridCol w:w="3574"/>
        <w:gridCol w:w="2214"/>
      </w:tblGrid>
      <w:tr w:rsidR="00FB330D" w:rsidRPr="00312474" w14:paraId="761052CB" w14:textId="77777777" w:rsidTr="00E46CD1">
        <w:tc>
          <w:tcPr>
            <w:tcW w:w="0" w:type="auto"/>
            <w:shd w:val="clear" w:color="auto" w:fill="F3F3F3"/>
            <w:vAlign w:val="bottom"/>
          </w:tcPr>
          <w:p w14:paraId="3E172AD2"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9D27F73"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B702B5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93C0DF6"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6FF07047"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FB330D" w:rsidRPr="00312474" w14:paraId="702CD427" w14:textId="77777777" w:rsidTr="00E46CD1">
        <w:tc>
          <w:tcPr>
            <w:tcW w:w="0" w:type="auto"/>
            <w:shd w:val="clear" w:color="auto" w:fill="FFFFFF"/>
          </w:tcPr>
          <w:p w14:paraId="6B453173" w14:textId="5A789F80"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ECF5E2C"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045C9EF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4A5F09"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2D3CDFD" w14:textId="77777777" w:rsidR="00FB330D" w:rsidRPr="00312474" w:rsidRDefault="00FB330D" w:rsidP="00FB330D">
      <w:pPr>
        <w:rPr>
          <w:rStyle w:val="Table-Header"/>
          <w:rFonts w:ascii="Times New Roman" w:hAnsi="Times New Roman" w:cs="Times New Roman"/>
          <w:sz w:val="28"/>
          <w:szCs w:val="28"/>
        </w:rPr>
      </w:pPr>
    </w:p>
    <w:p w14:paraId="12921318" w14:textId="77777777" w:rsidR="00FB330D" w:rsidRPr="00312474" w:rsidRDefault="00FB330D" w:rsidP="00FB330D">
      <w:pPr>
        <w:pStyle w:val="BlockTitleParagraph"/>
        <w:rPr>
          <w:rStyle w:val="Table-Header"/>
          <w:rFonts w:ascii="Times New Roman" w:hAnsi="Times New Roman" w:cs="Times New Roman"/>
          <w:sz w:val="28"/>
          <w:szCs w:val="28"/>
        </w:rPr>
      </w:pPr>
      <w:bookmarkStart w:id="12" w:name="PgVcSYTgCr635daesGS3GCXY+t8="/>
      <w:proofErr w:type="spellStart"/>
      <w:r w:rsidRPr="00312474">
        <w:rPr>
          <w:rFonts w:ascii="Times New Roman" w:hAnsi="Times New Roman" w:cs="Times New Roman"/>
          <w:sz w:val="28"/>
          <w:szCs w:val="28"/>
        </w:rPr>
        <w:t>Indexes</w:t>
      </w:r>
      <w:bookmarkEnd w:id="1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2"/>
        <w:gridCol w:w="3225"/>
        <w:gridCol w:w="3538"/>
        <w:gridCol w:w="2090"/>
      </w:tblGrid>
      <w:tr w:rsidR="00FB330D" w:rsidRPr="00312474" w14:paraId="3448F0E5" w14:textId="77777777" w:rsidTr="00E46CD1">
        <w:tc>
          <w:tcPr>
            <w:tcW w:w="0" w:type="auto"/>
            <w:shd w:val="clear" w:color="auto" w:fill="F3F3F3"/>
            <w:vAlign w:val="bottom"/>
          </w:tcPr>
          <w:p w14:paraId="08F32B55"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3D21B6A"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E72B2E8"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14662C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FB330D" w:rsidRPr="00312474" w14:paraId="1510DCBA" w14:textId="77777777" w:rsidTr="00E46CD1">
        <w:tc>
          <w:tcPr>
            <w:tcW w:w="0" w:type="auto"/>
            <w:shd w:val="clear" w:color="auto" w:fill="FFFFFF"/>
          </w:tcPr>
          <w:p w14:paraId="6D4E5170" w14:textId="5B2A9B1F"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p>
        </w:tc>
        <w:tc>
          <w:tcPr>
            <w:tcW w:w="0" w:type="auto"/>
            <w:shd w:val="clear" w:color="auto" w:fill="FFFFFF"/>
          </w:tcPr>
          <w:p w14:paraId="7151FC4C"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148E89E" w14:textId="77777777" w:rsidR="00FB330D" w:rsidRPr="00312474" w:rsidRDefault="00FB330D"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42F091A1" w14:textId="77777777" w:rsidR="00FB330D" w:rsidRPr="00312474" w:rsidRDefault="00FB330D" w:rsidP="00FB330D">
      <w:pPr>
        <w:rPr>
          <w:rStyle w:val="Table-Header"/>
          <w:rFonts w:ascii="Times New Roman" w:hAnsi="Times New Roman" w:cs="Times New Roman"/>
          <w:sz w:val="28"/>
          <w:szCs w:val="28"/>
        </w:rPr>
      </w:pPr>
    </w:p>
    <w:p w14:paraId="220FA0F6" w14:textId="77777777" w:rsidR="00FB330D" w:rsidRPr="00312474" w:rsidRDefault="00FB330D" w:rsidP="00FB330D">
      <w:pPr>
        <w:pStyle w:val="BlockTitleParagraph"/>
        <w:rPr>
          <w:rStyle w:val="Table-Header"/>
          <w:rFonts w:ascii="Times New Roman" w:hAnsi="Times New Roman" w:cs="Times New Roman"/>
          <w:sz w:val="28"/>
          <w:szCs w:val="28"/>
        </w:rPr>
      </w:pPr>
      <w:bookmarkStart w:id="13" w:name="smtJ/f6doo8Bwg1Cy8pyuQOsc8k="/>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1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3"/>
        <w:gridCol w:w="1693"/>
        <w:gridCol w:w="4149"/>
      </w:tblGrid>
      <w:tr w:rsidR="00FB330D" w:rsidRPr="00312474" w14:paraId="7C8733E9" w14:textId="77777777" w:rsidTr="00E46CD1">
        <w:tc>
          <w:tcPr>
            <w:tcW w:w="0" w:type="auto"/>
            <w:shd w:val="clear" w:color="auto" w:fill="F3F3F3"/>
            <w:vAlign w:val="bottom"/>
          </w:tcPr>
          <w:p w14:paraId="4C9EBE2E"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0F2C920"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7D1A7F01"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FB330D" w:rsidRPr="00312474" w14:paraId="3A9C3C8E" w14:textId="77777777" w:rsidTr="00E46CD1">
        <w:tc>
          <w:tcPr>
            <w:tcW w:w="0" w:type="auto"/>
            <w:shd w:val="clear" w:color="auto" w:fill="FFFFFF"/>
          </w:tcPr>
          <w:p w14:paraId="69DF624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9C97E7B"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0205FBDF"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gt;</w:t>
            </w:r>
            <w:hyperlink w:anchor="56aDLBRUJLgVZYEphzQA6pzf9A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6D7AAE2" w14:textId="23DAE0E6" w:rsidR="00FB330D" w:rsidRPr="00312474" w:rsidRDefault="00FB330D"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12474" w14:paraId="06CBD78E" w14:textId="77777777" w:rsidTr="00E46CD1">
        <w:tc>
          <w:tcPr>
            <w:tcW w:w="0" w:type="auto"/>
            <w:shd w:val="clear" w:color="auto" w:fill="E6E6E6"/>
          </w:tcPr>
          <w:p w14:paraId="2DF6925F" w14:textId="290AA535" w:rsidR="008034AA" w:rsidRPr="00312474" w:rsidRDefault="008034AA" w:rsidP="00E46CD1">
            <w:pPr>
              <w:pStyle w:val="6"/>
              <w:rPr>
                <w:rFonts w:ascii="Times New Roman" w:hAnsi="Times New Roman" w:cs="Times New Roman"/>
                <w:sz w:val="28"/>
                <w:szCs w:val="28"/>
              </w:rPr>
            </w:pPr>
            <w:bookmarkStart w:id="14" w:name="_Toc256000013"/>
            <w:bookmarkStart w:id="15" w:name="8M6ey8t0rjYKrRWbl1nv6gIt3Yk="/>
            <w:r w:rsidRPr="00312474">
              <w:rPr>
                <w:rFonts w:ascii="Times New Roman" w:hAnsi="Times New Roman" w:cs="Times New Roman"/>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Subjects</w:t>
            </w:r>
            <w:proofErr w:type="spellEnd"/>
            <w:r w:rsidRPr="00312474">
              <w:rPr>
                <w:rFonts w:ascii="Times New Roman" w:hAnsi="Times New Roman" w:cs="Times New Roman"/>
                <w:sz w:val="28"/>
                <w:szCs w:val="28"/>
              </w:rPr>
              <w:t>]</w:t>
            </w:r>
            <w:bookmarkEnd w:id="14"/>
          </w:p>
          <w:bookmarkEnd w:id="15"/>
          <w:p w14:paraId="675A1B07" w14:textId="77777777" w:rsidR="008034AA" w:rsidRPr="00312474" w:rsidRDefault="008034AA" w:rsidP="00E46CD1">
            <w:pPr>
              <w:rPr>
                <w:rFonts w:ascii="Times New Roman" w:hAnsi="Times New Roman" w:cs="Times New Roman"/>
                <w:sz w:val="28"/>
                <w:szCs w:val="28"/>
              </w:rPr>
            </w:pPr>
          </w:p>
        </w:tc>
      </w:tr>
    </w:tbl>
    <w:p w14:paraId="5519074D" w14:textId="77777777" w:rsidR="008034AA" w:rsidRPr="00312474" w:rsidRDefault="008034AA" w:rsidP="008034AA">
      <w:pPr>
        <w:keepNext/>
        <w:rPr>
          <w:rFonts w:ascii="Times New Roman" w:hAnsi="Times New Roman" w:cs="Times New Roman"/>
          <w:sz w:val="28"/>
          <w:szCs w:val="28"/>
        </w:rPr>
      </w:pPr>
    </w:p>
    <w:p w14:paraId="658CFF21" w14:textId="77777777" w:rsidR="008034AA" w:rsidRPr="00312474" w:rsidRDefault="008034AA" w:rsidP="008034AA">
      <w:pPr>
        <w:pStyle w:val="BlockTitleParagraph"/>
        <w:rPr>
          <w:rStyle w:val="Table-Header"/>
          <w:rFonts w:ascii="Times New Roman" w:hAnsi="Times New Roman" w:cs="Times New Roman"/>
          <w:sz w:val="28"/>
          <w:szCs w:val="28"/>
        </w:rPr>
      </w:pPr>
      <w:bookmarkStart w:id="16" w:name="fhPB7FWH73TRbK54XpPDFB12WY4="/>
      <w:proofErr w:type="spellStart"/>
      <w:r w:rsidRPr="00312474">
        <w:rPr>
          <w:rFonts w:ascii="Times New Roman" w:hAnsi="Times New Roman" w:cs="Times New Roman"/>
          <w:sz w:val="28"/>
          <w:szCs w:val="28"/>
        </w:rPr>
        <w:t>Columns</w:t>
      </w:r>
      <w:bookmarkEnd w:id="1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58944D1D" w14:textId="77777777" w:rsidTr="00E46CD1">
        <w:tc>
          <w:tcPr>
            <w:tcW w:w="0" w:type="auto"/>
            <w:shd w:val="clear" w:color="auto" w:fill="F3F3F3"/>
            <w:vAlign w:val="bottom"/>
          </w:tcPr>
          <w:p w14:paraId="6D2487DA"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D7CA17E"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14C3CD0"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04C5A978"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2E031306"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46FD8A05"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07A4CE8B"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34498D" w:rsidRPr="00312474" w14:paraId="422FD4E1" w14:textId="77777777" w:rsidTr="00E46CD1">
        <w:tc>
          <w:tcPr>
            <w:tcW w:w="0" w:type="auto"/>
            <w:shd w:val="clear" w:color="auto" w:fill="FFFFFF"/>
          </w:tcPr>
          <w:p w14:paraId="4C5F283A" w14:textId="3E227124"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4A61BD8"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386EC0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A19E27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E110CB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4F210E56"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7AC79BB5" w14:textId="77777777" w:rsidTr="00E46CD1">
        <w:tc>
          <w:tcPr>
            <w:tcW w:w="0" w:type="auto"/>
            <w:shd w:val="clear" w:color="auto" w:fill="F3F3F3"/>
          </w:tcPr>
          <w:p w14:paraId="40069B32"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587CB6BD"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437B47E0"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6B8146B2"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5982113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DDAB927"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7AFDEF05"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0326BA4B" w14:textId="77777777" w:rsidTr="00E46CD1">
        <w:tc>
          <w:tcPr>
            <w:tcW w:w="0" w:type="auto"/>
            <w:shd w:val="clear" w:color="auto" w:fill="FFFFFF"/>
          </w:tcPr>
          <w:p w14:paraId="56AD698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55B78810"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FFFFF"/>
          </w:tcPr>
          <w:p w14:paraId="7CEBA3FA"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76FEA9AC"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2C0356E"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2CE7FD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070C6FB9"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7FC5778E" w14:textId="77777777" w:rsidR="008034AA" w:rsidRPr="00312474" w:rsidRDefault="008034AA" w:rsidP="008034AA">
      <w:pPr>
        <w:rPr>
          <w:rStyle w:val="Table-Header"/>
          <w:rFonts w:ascii="Times New Roman" w:hAnsi="Times New Roman" w:cs="Times New Roman"/>
          <w:sz w:val="28"/>
          <w:szCs w:val="28"/>
        </w:rPr>
      </w:pPr>
    </w:p>
    <w:p w14:paraId="55887826" w14:textId="77777777" w:rsidR="008034AA" w:rsidRPr="00312474" w:rsidRDefault="008034AA" w:rsidP="008034AA">
      <w:pPr>
        <w:pStyle w:val="BlockTitleParagraph"/>
        <w:rPr>
          <w:rStyle w:val="Table-Header"/>
          <w:rFonts w:ascii="Times New Roman" w:hAnsi="Times New Roman" w:cs="Times New Roman"/>
          <w:sz w:val="28"/>
          <w:szCs w:val="28"/>
        </w:rPr>
      </w:pPr>
      <w:bookmarkStart w:id="17" w:name="SbZbLJGxXCi6AOZ2KcXaafsixOg="/>
      <w:proofErr w:type="spellStart"/>
      <w:r w:rsidRPr="00312474">
        <w:rPr>
          <w:rFonts w:ascii="Times New Roman" w:hAnsi="Times New Roman" w:cs="Times New Roman"/>
          <w:sz w:val="28"/>
          <w:szCs w:val="28"/>
        </w:rPr>
        <w:lastRenderedPageBreak/>
        <w:t>Indexes</w:t>
      </w:r>
      <w:bookmarkEnd w:id="1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6"/>
        <w:gridCol w:w="3204"/>
        <w:gridCol w:w="3549"/>
        <w:gridCol w:w="2096"/>
      </w:tblGrid>
      <w:tr w:rsidR="008034AA" w:rsidRPr="00312474" w14:paraId="22CB5F5D" w14:textId="77777777" w:rsidTr="00E46CD1">
        <w:tc>
          <w:tcPr>
            <w:tcW w:w="0" w:type="auto"/>
            <w:shd w:val="clear" w:color="auto" w:fill="F3F3F3"/>
            <w:vAlign w:val="bottom"/>
          </w:tcPr>
          <w:p w14:paraId="6F763A6B"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5AC1B4D"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6A01956"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56F8D334"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8034AA" w:rsidRPr="00312474" w14:paraId="5A374881" w14:textId="77777777" w:rsidTr="00E46CD1">
        <w:tc>
          <w:tcPr>
            <w:tcW w:w="0" w:type="auto"/>
            <w:shd w:val="clear" w:color="auto" w:fill="FFFFFF"/>
          </w:tcPr>
          <w:p w14:paraId="6F1634B8" w14:textId="7E5197F2"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s</w:t>
            </w:r>
            <w:proofErr w:type="spellEnd"/>
          </w:p>
        </w:tc>
        <w:tc>
          <w:tcPr>
            <w:tcW w:w="0" w:type="auto"/>
            <w:shd w:val="clear" w:color="auto" w:fill="FFFFFF"/>
          </w:tcPr>
          <w:p w14:paraId="668AE373"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944A9E9" w14:textId="77777777" w:rsidR="008034AA" w:rsidRPr="00312474" w:rsidRDefault="008034AA"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15E55641" w14:textId="77777777" w:rsidR="008034AA" w:rsidRPr="00312474" w:rsidRDefault="008034AA" w:rsidP="008034AA">
      <w:pPr>
        <w:rPr>
          <w:rStyle w:val="Table-Header"/>
          <w:rFonts w:ascii="Times New Roman" w:hAnsi="Times New Roman" w:cs="Times New Roman"/>
        </w:rPr>
      </w:pPr>
    </w:p>
    <w:p w14:paraId="1EF29AB1" w14:textId="33551E79"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12474" w14:paraId="3C02A836" w14:textId="77777777" w:rsidTr="00E46CD1">
        <w:tc>
          <w:tcPr>
            <w:tcW w:w="0" w:type="auto"/>
            <w:shd w:val="clear" w:color="auto" w:fill="E6E6E6"/>
          </w:tcPr>
          <w:p w14:paraId="3E9D23B7" w14:textId="604FBB6A" w:rsidR="0034498D" w:rsidRPr="00312474" w:rsidRDefault="0034498D" w:rsidP="00E46CD1">
            <w:pPr>
              <w:pStyle w:val="6"/>
              <w:rPr>
                <w:rFonts w:ascii="Times New Roman" w:hAnsi="Times New Roman" w:cs="Times New Roman"/>
                <w:sz w:val="28"/>
                <w:szCs w:val="28"/>
              </w:rPr>
            </w:pPr>
            <w:bookmarkStart w:id="18" w:name="_Toc256000007"/>
            <w:bookmarkStart w:id="19" w:name="X5JgMC41dXJcGSyFjd3tyz6OTlU="/>
            <w:r w:rsidRPr="00312474">
              <w:rPr>
                <w:rFonts w:ascii="Times New Roman" w:hAnsi="Times New Roman" w:cs="Times New Roman"/>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Courses</w:t>
            </w:r>
            <w:proofErr w:type="spellEnd"/>
            <w:r w:rsidRPr="00312474">
              <w:rPr>
                <w:rFonts w:ascii="Times New Roman" w:hAnsi="Times New Roman" w:cs="Times New Roman"/>
                <w:sz w:val="28"/>
                <w:szCs w:val="28"/>
              </w:rPr>
              <w:t>]</w:t>
            </w:r>
            <w:bookmarkEnd w:id="18"/>
          </w:p>
          <w:bookmarkEnd w:id="19"/>
          <w:p w14:paraId="2D6FFB26" w14:textId="77777777" w:rsidR="0034498D" w:rsidRPr="00312474" w:rsidRDefault="0034498D" w:rsidP="00E46CD1">
            <w:pPr>
              <w:rPr>
                <w:rFonts w:ascii="Times New Roman" w:hAnsi="Times New Roman" w:cs="Times New Roman"/>
                <w:sz w:val="28"/>
                <w:szCs w:val="28"/>
              </w:rPr>
            </w:pPr>
          </w:p>
        </w:tc>
      </w:tr>
    </w:tbl>
    <w:p w14:paraId="4CFBFD6D" w14:textId="77777777" w:rsidR="0034498D" w:rsidRPr="00312474" w:rsidRDefault="0034498D" w:rsidP="0034498D">
      <w:pPr>
        <w:keepNext/>
        <w:rPr>
          <w:rFonts w:ascii="Times New Roman" w:hAnsi="Times New Roman" w:cs="Times New Roman"/>
          <w:sz w:val="28"/>
          <w:szCs w:val="28"/>
        </w:rPr>
      </w:pPr>
    </w:p>
    <w:p w14:paraId="4732B613" w14:textId="77777777" w:rsidR="0034498D" w:rsidRPr="00312474" w:rsidRDefault="0034498D" w:rsidP="0034498D">
      <w:pPr>
        <w:pStyle w:val="BlockTitleParagraph"/>
        <w:rPr>
          <w:rStyle w:val="Table-Header"/>
          <w:rFonts w:ascii="Times New Roman" w:hAnsi="Times New Roman" w:cs="Times New Roman"/>
          <w:sz w:val="28"/>
          <w:szCs w:val="28"/>
        </w:rPr>
      </w:pPr>
      <w:bookmarkStart w:id="20" w:name="/hCcTDf3RzQGkQMKRgr9llR6Dqk="/>
      <w:proofErr w:type="spellStart"/>
      <w:r w:rsidRPr="00312474">
        <w:rPr>
          <w:rFonts w:ascii="Times New Roman" w:hAnsi="Times New Roman" w:cs="Times New Roman"/>
          <w:sz w:val="28"/>
          <w:szCs w:val="28"/>
        </w:rPr>
        <w:t>Columns</w:t>
      </w:r>
      <w:bookmarkEnd w:id="2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70FDC672" w14:textId="77777777" w:rsidTr="00E46CD1">
        <w:tc>
          <w:tcPr>
            <w:tcW w:w="0" w:type="auto"/>
            <w:shd w:val="clear" w:color="auto" w:fill="F3F3F3"/>
            <w:vAlign w:val="bottom"/>
          </w:tcPr>
          <w:p w14:paraId="7F7FDF20"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79FC1DD"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6DD2335"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1C9CA5FC"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40988698"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36704B16"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0CFD6AFB"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34498D" w:rsidRPr="00312474" w14:paraId="531A47D1" w14:textId="77777777" w:rsidTr="00E46CD1">
        <w:tc>
          <w:tcPr>
            <w:tcW w:w="0" w:type="auto"/>
            <w:shd w:val="clear" w:color="auto" w:fill="FFFFFF"/>
          </w:tcPr>
          <w:p w14:paraId="52B2E425" w14:textId="64822E4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B6D2FB8"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6CC926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119CD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5FD68F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55AFC4B5"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58D3DE42" w14:textId="77777777" w:rsidTr="00E46CD1">
        <w:tc>
          <w:tcPr>
            <w:tcW w:w="0" w:type="auto"/>
            <w:shd w:val="clear" w:color="auto" w:fill="F3F3F3"/>
          </w:tcPr>
          <w:p w14:paraId="324204A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29B856F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1FEC868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4FF222F0"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173343FB"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C3B227"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02963DF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0E57966F" w14:textId="77777777" w:rsidTr="00E46CD1">
        <w:tc>
          <w:tcPr>
            <w:tcW w:w="0" w:type="auto"/>
            <w:shd w:val="clear" w:color="auto" w:fill="FFFFFF"/>
          </w:tcPr>
          <w:p w14:paraId="5302664A" w14:textId="29793EE9"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EDB57A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0FBEC9C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2550D4C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28FEBFB0"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00C9908"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613C1A12" w14:textId="77777777" w:rsidTr="00E46CD1">
        <w:tc>
          <w:tcPr>
            <w:tcW w:w="0" w:type="auto"/>
            <w:shd w:val="clear" w:color="auto" w:fill="F3F3F3"/>
          </w:tcPr>
          <w:p w14:paraId="5132E196" w14:textId="6617E58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66AA4DB6"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2E742B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9C57FF5"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8CAAC93"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424B63AF"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16485CD6" w14:textId="77777777" w:rsidTr="00E46CD1">
        <w:tc>
          <w:tcPr>
            <w:tcW w:w="0" w:type="auto"/>
            <w:shd w:val="clear" w:color="auto" w:fill="FFFFFF"/>
          </w:tcPr>
          <w:p w14:paraId="59C11B26"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03B6F3F"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FFFFF"/>
          </w:tcPr>
          <w:p w14:paraId="6327BA0C"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FFFFF"/>
          </w:tcPr>
          <w:p w14:paraId="0619495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320109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50290CE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1DFEB0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37C9397" w14:textId="77777777" w:rsidTr="00E46CD1">
        <w:tc>
          <w:tcPr>
            <w:tcW w:w="0" w:type="auto"/>
            <w:shd w:val="clear" w:color="auto" w:fill="F3F3F3"/>
          </w:tcPr>
          <w:p w14:paraId="711E49CB"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201D899"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3F3F3"/>
          </w:tcPr>
          <w:p w14:paraId="0BDF3622"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0D2C73F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7D68CA3A"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822FF91"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1B3381E"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1D36E6A4" w14:textId="77777777" w:rsidR="0034498D" w:rsidRPr="00312474" w:rsidRDefault="0034498D" w:rsidP="0034498D">
      <w:pPr>
        <w:rPr>
          <w:rStyle w:val="Table-Header"/>
          <w:rFonts w:ascii="Times New Roman" w:hAnsi="Times New Roman" w:cs="Times New Roman"/>
          <w:sz w:val="28"/>
          <w:szCs w:val="28"/>
        </w:rPr>
      </w:pPr>
    </w:p>
    <w:p w14:paraId="5E3AF2CD" w14:textId="77777777" w:rsidR="0034498D" w:rsidRPr="00312474" w:rsidRDefault="0034498D" w:rsidP="0034498D">
      <w:pPr>
        <w:pStyle w:val="BlockTitleParagraph"/>
        <w:rPr>
          <w:rStyle w:val="Table-Header"/>
          <w:rFonts w:ascii="Times New Roman" w:hAnsi="Times New Roman" w:cs="Times New Roman"/>
          <w:sz w:val="28"/>
          <w:szCs w:val="28"/>
        </w:rPr>
      </w:pPr>
      <w:bookmarkStart w:id="21" w:name="laVYzNpsHcgvHMaBrJYFld5L0x8="/>
      <w:proofErr w:type="spellStart"/>
      <w:r w:rsidRPr="00312474">
        <w:rPr>
          <w:rFonts w:ascii="Times New Roman" w:hAnsi="Times New Roman" w:cs="Times New Roman"/>
          <w:sz w:val="28"/>
          <w:szCs w:val="28"/>
        </w:rPr>
        <w:t>Indexes</w:t>
      </w:r>
      <w:bookmarkEnd w:id="2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14"/>
        <w:gridCol w:w="4411"/>
        <w:gridCol w:w="2936"/>
        <w:gridCol w:w="1734"/>
      </w:tblGrid>
      <w:tr w:rsidR="0034498D" w:rsidRPr="00312474" w14:paraId="72661CB1" w14:textId="77777777" w:rsidTr="00E46CD1">
        <w:tc>
          <w:tcPr>
            <w:tcW w:w="0" w:type="auto"/>
            <w:shd w:val="clear" w:color="auto" w:fill="F3F3F3"/>
            <w:vAlign w:val="bottom"/>
          </w:tcPr>
          <w:p w14:paraId="1681786B"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FF56175"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3A8B560"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A42DEB1"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34498D" w:rsidRPr="00312474" w14:paraId="2658CF1E" w14:textId="77777777" w:rsidTr="00E46CD1">
        <w:tc>
          <w:tcPr>
            <w:tcW w:w="0" w:type="auto"/>
            <w:shd w:val="clear" w:color="auto" w:fill="FFFFFF"/>
          </w:tcPr>
          <w:p w14:paraId="52679DD2" w14:textId="07D328BC"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p>
        </w:tc>
        <w:tc>
          <w:tcPr>
            <w:tcW w:w="0" w:type="auto"/>
            <w:shd w:val="clear" w:color="auto" w:fill="FFFFFF"/>
          </w:tcPr>
          <w:p w14:paraId="6760A73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01FB7233" w14:textId="77777777" w:rsidR="0034498D" w:rsidRPr="00312474" w:rsidRDefault="0034498D"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34498D" w:rsidRPr="00312474" w14:paraId="1C1A36CF" w14:textId="77777777" w:rsidTr="00E46CD1">
        <w:tc>
          <w:tcPr>
            <w:tcW w:w="0" w:type="auto"/>
            <w:shd w:val="clear" w:color="auto" w:fill="F3F3F3"/>
          </w:tcPr>
          <w:p w14:paraId="380E7B6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1EA1168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4EA1967"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3DD4E86"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24B3C41" w14:textId="77777777" w:rsidTr="00E46CD1">
        <w:tc>
          <w:tcPr>
            <w:tcW w:w="0" w:type="auto"/>
            <w:shd w:val="clear" w:color="auto" w:fill="FFFFFF"/>
          </w:tcPr>
          <w:p w14:paraId="34B56BA8"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FFFFF"/>
          </w:tcPr>
          <w:p w14:paraId="2EEFD84F"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424A2517"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317DCDC1" w14:textId="77777777" w:rsidR="0034498D" w:rsidRPr="00312474" w:rsidRDefault="0034498D" w:rsidP="00E46CD1">
            <w:pPr>
              <w:rPr>
                <w:rStyle w:val="Table-Default"/>
                <w:rFonts w:ascii="Times New Roman" w:hAnsi="Times New Roman" w:cs="Times New Roman"/>
                <w:sz w:val="28"/>
                <w:szCs w:val="28"/>
              </w:rPr>
            </w:pPr>
          </w:p>
        </w:tc>
      </w:tr>
    </w:tbl>
    <w:p w14:paraId="5B536CF8" w14:textId="77777777" w:rsidR="0034498D" w:rsidRPr="00312474" w:rsidRDefault="0034498D" w:rsidP="0034498D">
      <w:pPr>
        <w:rPr>
          <w:rStyle w:val="Table-Header"/>
          <w:rFonts w:ascii="Times New Roman" w:hAnsi="Times New Roman" w:cs="Times New Roman"/>
          <w:sz w:val="28"/>
          <w:szCs w:val="28"/>
        </w:rPr>
      </w:pPr>
    </w:p>
    <w:p w14:paraId="2A883A64" w14:textId="77777777" w:rsidR="0034498D" w:rsidRPr="00312474" w:rsidRDefault="0034498D" w:rsidP="0034498D">
      <w:pPr>
        <w:pStyle w:val="BlockTitleParagraph"/>
        <w:rPr>
          <w:rStyle w:val="Table-Header"/>
          <w:rFonts w:ascii="Times New Roman" w:hAnsi="Times New Roman" w:cs="Times New Roman"/>
          <w:sz w:val="28"/>
          <w:szCs w:val="28"/>
        </w:rPr>
      </w:pPr>
      <w:bookmarkStart w:id="22" w:name="zkBWuJ9WIuNb1QiOC76FQpUrGmQ="/>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84"/>
        <w:gridCol w:w="1315"/>
        <w:gridCol w:w="4396"/>
      </w:tblGrid>
      <w:tr w:rsidR="0034498D" w:rsidRPr="00312474" w14:paraId="1E2B6884" w14:textId="77777777" w:rsidTr="00E46CD1">
        <w:tc>
          <w:tcPr>
            <w:tcW w:w="0" w:type="auto"/>
            <w:shd w:val="clear" w:color="auto" w:fill="F3F3F3"/>
            <w:vAlign w:val="bottom"/>
          </w:tcPr>
          <w:p w14:paraId="4734CF11"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4FF8969E"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0EB70444"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34498D" w:rsidRPr="00312474" w14:paraId="43E94BB2" w14:textId="77777777" w:rsidTr="00E46CD1">
        <w:tc>
          <w:tcPr>
            <w:tcW w:w="0" w:type="auto"/>
            <w:shd w:val="clear" w:color="auto" w:fill="FFFFFF"/>
          </w:tcPr>
          <w:p w14:paraId="02555232"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1E3EEB2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ED030B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8M6ey8t0rjYKrRWbl1nv6gIt3Yk="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Subjec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34498D" w:rsidRPr="00312474" w14:paraId="65AFFF8F" w14:textId="77777777" w:rsidTr="00E46CD1">
        <w:tc>
          <w:tcPr>
            <w:tcW w:w="0" w:type="auto"/>
            <w:shd w:val="clear" w:color="auto" w:fill="F3F3F3"/>
          </w:tcPr>
          <w:p w14:paraId="6809D17D"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BB6A2D7"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3F3F3"/>
          </w:tcPr>
          <w:p w14:paraId="08920AAB"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U4sEBJbkTGlOC8/YQ/AsPNPHqwE="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BEC0F0E" w14:textId="77777777" w:rsidR="0034498D" w:rsidRPr="00312474" w:rsidRDefault="0034498D" w:rsidP="0034498D">
      <w:pPr>
        <w:rPr>
          <w:rStyle w:val="Table-Header"/>
          <w:rFonts w:ascii="Times New Roman" w:hAnsi="Times New Roman" w:cs="Times New Roman"/>
          <w:sz w:val="28"/>
          <w:szCs w:val="28"/>
        </w:rPr>
      </w:pPr>
    </w:p>
    <w:p w14:paraId="0897DC5A" w14:textId="77777777"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312474" w14:paraId="7912EFD1" w14:textId="77777777" w:rsidTr="00E46CD1">
        <w:tc>
          <w:tcPr>
            <w:tcW w:w="0" w:type="auto"/>
            <w:shd w:val="clear" w:color="auto" w:fill="E6E6E6"/>
          </w:tcPr>
          <w:p w14:paraId="571CE1E0" w14:textId="4F7BABC1" w:rsidR="00157ED7" w:rsidRPr="00312474" w:rsidRDefault="00157ED7" w:rsidP="00E46CD1">
            <w:pPr>
              <w:pStyle w:val="6"/>
              <w:rPr>
                <w:rFonts w:ascii="Times New Roman" w:hAnsi="Times New Roman" w:cs="Times New Roman"/>
                <w:sz w:val="28"/>
                <w:szCs w:val="28"/>
              </w:rPr>
            </w:pPr>
            <w:bookmarkStart w:id="23" w:name="_Toc256000018"/>
            <w:bookmarkStart w:id="24" w:name="XNIg6KaWVxnMfBXdvtB1JFNPuL4="/>
            <w:r w:rsidRPr="00312474">
              <w:rPr>
                <w:rFonts w:ascii="Times New Roman" w:hAnsi="Times New Roman" w:cs="Times New Roman"/>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s</w:t>
            </w:r>
            <w:proofErr w:type="spellEnd"/>
            <w:r w:rsidRPr="00312474">
              <w:rPr>
                <w:rFonts w:ascii="Times New Roman" w:hAnsi="Times New Roman" w:cs="Times New Roman"/>
                <w:sz w:val="28"/>
                <w:szCs w:val="28"/>
              </w:rPr>
              <w:t>]</w:t>
            </w:r>
            <w:bookmarkEnd w:id="23"/>
          </w:p>
          <w:bookmarkEnd w:id="24"/>
          <w:p w14:paraId="0A123F4C" w14:textId="77777777" w:rsidR="00157ED7" w:rsidRPr="00312474" w:rsidRDefault="00157ED7" w:rsidP="00E46CD1">
            <w:pPr>
              <w:rPr>
                <w:rFonts w:ascii="Times New Roman" w:hAnsi="Times New Roman" w:cs="Times New Roman"/>
                <w:sz w:val="28"/>
                <w:szCs w:val="28"/>
              </w:rPr>
            </w:pPr>
          </w:p>
        </w:tc>
      </w:tr>
    </w:tbl>
    <w:p w14:paraId="66872161" w14:textId="77777777" w:rsidR="00157ED7" w:rsidRPr="00312474" w:rsidRDefault="00157ED7" w:rsidP="00157ED7">
      <w:pPr>
        <w:keepNext/>
        <w:rPr>
          <w:rFonts w:ascii="Times New Roman" w:hAnsi="Times New Roman" w:cs="Times New Roman"/>
          <w:sz w:val="28"/>
          <w:szCs w:val="28"/>
        </w:rPr>
      </w:pPr>
    </w:p>
    <w:p w14:paraId="5E864C86" w14:textId="77777777" w:rsidR="00157ED7" w:rsidRPr="00312474" w:rsidRDefault="00157ED7" w:rsidP="00157ED7">
      <w:pPr>
        <w:pStyle w:val="BlockTitleParagraph"/>
        <w:rPr>
          <w:rStyle w:val="Table-Header"/>
          <w:rFonts w:ascii="Times New Roman" w:hAnsi="Times New Roman" w:cs="Times New Roman"/>
          <w:sz w:val="28"/>
          <w:szCs w:val="28"/>
        </w:rPr>
      </w:pPr>
      <w:bookmarkStart w:id="25" w:name="v4lhoEfok0zBLGKDO6eSV9+Ibo0="/>
      <w:proofErr w:type="spellStart"/>
      <w:r w:rsidRPr="00312474">
        <w:rPr>
          <w:rFonts w:ascii="Times New Roman" w:hAnsi="Times New Roman" w:cs="Times New Roman"/>
          <w:sz w:val="28"/>
          <w:szCs w:val="28"/>
        </w:rPr>
        <w:t>Columns</w:t>
      </w:r>
      <w:bookmarkEnd w:id="2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157ED7" w:rsidRPr="00312474" w14:paraId="3F975F26" w14:textId="77777777" w:rsidTr="00E46CD1">
        <w:tc>
          <w:tcPr>
            <w:tcW w:w="0" w:type="auto"/>
            <w:shd w:val="clear" w:color="auto" w:fill="F3F3F3"/>
            <w:vAlign w:val="bottom"/>
          </w:tcPr>
          <w:p w14:paraId="61328A11"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AE7A2C3"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35C04F4"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0C36F70F"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3B0BBF0"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1E26B697"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4E376E82"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157ED7" w:rsidRPr="00312474" w14:paraId="3CB3C3CE" w14:textId="77777777" w:rsidTr="00E46CD1">
        <w:tc>
          <w:tcPr>
            <w:tcW w:w="0" w:type="auto"/>
            <w:shd w:val="clear" w:color="auto" w:fill="FFFFFF"/>
          </w:tcPr>
          <w:p w14:paraId="2D29FA31" w14:textId="2156A7C2"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ADF146"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5D0DE57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928FAA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425564D"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176C9C45"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60A97BCC" w14:textId="77777777" w:rsidTr="00E46CD1">
        <w:tc>
          <w:tcPr>
            <w:tcW w:w="0" w:type="auto"/>
            <w:shd w:val="clear" w:color="auto" w:fill="F3F3F3"/>
          </w:tcPr>
          <w:p w14:paraId="576B8D47"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5417B5A8"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2CA0D835"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1932B7E"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75F84A20"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5140A728"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38599B59"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04811A9A" w14:textId="77777777" w:rsidTr="00E46CD1">
        <w:tc>
          <w:tcPr>
            <w:tcW w:w="0" w:type="auto"/>
            <w:shd w:val="clear" w:color="auto" w:fill="FFFFFF"/>
          </w:tcPr>
          <w:p w14:paraId="60FF3279" w14:textId="08C30A45"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1B0FE55"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2E19FA04"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5993E1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2F02C55"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FFFFF"/>
          </w:tcPr>
          <w:p w14:paraId="62E19E41"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786F979" w14:textId="77777777" w:rsidTr="00E46CD1">
        <w:tc>
          <w:tcPr>
            <w:tcW w:w="0" w:type="auto"/>
            <w:shd w:val="clear" w:color="auto" w:fill="F3F3F3"/>
          </w:tcPr>
          <w:p w14:paraId="67E64A81"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08C5186C"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tion</w:t>
            </w:r>
            <w:proofErr w:type="spellEnd"/>
          </w:p>
        </w:tc>
        <w:tc>
          <w:tcPr>
            <w:tcW w:w="0" w:type="auto"/>
            <w:shd w:val="clear" w:color="auto" w:fill="F3F3F3"/>
          </w:tcPr>
          <w:p w14:paraId="0C46ADBF"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3F3F3"/>
          </w:tcPr>
          <w:p w14:paraId="0E8428F2"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2373F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0E2604A9"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638D8728"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812236C" w14:textId="77777777" w:rsidTr="00E46CD1">
        <w:tc>
          <w:tcPr>
            <w:tcW w:w="0" w:type="auto"/>
            <w:shd w:val="clear" w:color="auto" w:fill="FFFFFF"/>
          </w:tcPr>
          <w:p w14:paraId="201D7F0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269F3B36"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FFFFF"/>
          </w:tcPr>
          <w:p w14:paraId="45AF5046"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71A7561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3B9F515B"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00DA2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3DBE496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7AE5B282" w14:textId="77777777" w:rsidR="00157ED7" w:rsidRPr="00312474" w:rsidRDefault="00157ED7" w:rsidP="00157ED7">
      <w:pPr>
        <w:rPr>
          <w:rStyle w:val="Table-Header"/>
          <w:rFonts w:ascii="Times New Roman" w:hAnsi="Times New Roman" w:cs="Times New Roman"/>
          <w:sz w:val="28"/>
          <w:szCs w:val="28"/>
        </w:rPr>
      </w:pPr>
    </w:p>
    <w:p w14:paraId="58FE21FB" w14:textId="77777777" w:rsidR="00157ED7" w:rsidRPr="00312474" w:rsidRDefault="00157ED7" w:rsidP="00157ED7">
      <w:pPr>
        <w:pStyle w:val="BlockTitleParagraph"/>
        <w:rPr>
          <w:rStyle w:val="Table-Header"/>
          <w:rFonts w:ascii="Times New Roman" w:hAnsi="Times New Roman" w:cs="Times New Roman"/>
          <w:sz w:val="28"/>
          <w:szCs w:val="28"/>
        </w:rPr>
      </w:pPr>
      <w:bookmarkStart w:id="26" w:name="MpJo0uNpLOuDokXqLu0IlB/Ma9U="/>
      <w:proofErr w:type="spellStart"/>
      <w:r w:rsidRPr="00312474">
        <w:rPr>
          <w:rFonts w:ascii="Times New Roman" w:hAnsi="Times New Roman" w:cs="Times New Roman"/>
          <w:sz w:val="28"/>
          <w:szCs w:val="28"/>
        </w:rPr>
        <w:t>Indexes</w:t>
      </w:r>
      <w:bookmarkEnd w:id="2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0"/>
        <w:gridCol w:w="4068"/>
        <w:gridCol w:w="3110"/>
        <w:gridCol w:w="1837"/>
      </w:tblGrid>
      <w:tr w:rsidR="00157ED7" w:rsidRPr="00312474" w14:paraId="472635AA" w14:textId="77777777" w:rsidTr="00E46CD1">
        <w:tc>
          <w:tcPr>
            <w:tcW w:w="0" w:type="auto"/>
            <w:shd w:val="clear" w:color="auto" w:fill="F3F3F3"/>
            <w:vAlign w:val="bottom"/>
          </w:tcPr>
          <w:p w14:paraId="286A84A9"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96FFF25"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89BE74F"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1005BCBC"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157ED7" w:rsidRPr="00312474" w14:paraId="1F2662F6" w14:textId="77777777" w:rsidTr="00E46CD1">
        <w:tc>
          <w:tcPr>
            <w:tcW w:w="0" w:type="auto"/>
            <w:shd w:val="clear" w:color="auto" w:fill="FFFFFF"/>
          </w:tcPr>
          <w:p w14:paraId="1FE58B88" w14:textId="04474558"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p>
        </w:tc>
        <w:tc>
          <w:tcPr>
            <w:tcW w:w="0" w:type="auto"/>
            <w:shd w:val="clear" w:color="auto" w:fill="FFFFFF"/>
          </w:tcPr>
          <w:p w14:paraId="1BAA213C"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8C9C20D" w14:textId="77777777" w:rsidR="00157ED7" w:rsidRPr="00312474" w:rsidRDefault="00157ED7"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157ED7" w:rsidRPr="00312474" w14:paraId="04E215DD" w14:textId="77777777" w:rsidTr="00E46CD1">
        <w:tc>
          <w:tcPr>
            <w:tcW w:w="0" w:type="auto"/>
            <w:shd w:val="clear" w:color="auto" w:fill="F3F3F3"/>
          </w:tcPr>
          <w:p w14:paraId="1EAF42F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3F3F3"/>
          </w:tcPr>
          <w:p w14:paraId="44A9087F"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3B7D943"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F16B31C" w14:textId="77777777" w:rsidR="00157ED7" w:rsidRPr="00312474" w:rsidRDefault="00157ED7" w:rsidP="00E46CD1">
            <w:pPr>
              <w:rPr>
                <w:rStyle w:val="Table-Default"/>
                <w:rFonts w:ascii="Times New Roman" w:hAnsi="Times New Roman" w:cs="Times New Roman"/>
                <w:sz w:val="28"/>
                <w:szCs w:val="28"/>
              </w:rPr>
            </w:pPr>
          </w:p>
        </w:tc>
      </w:tr>
    </w:tbl>
    <w:p w14:paraId="706D66D8" w14:textId="77777777" w:rsidR="00157ED7" w:rsidRPr="00312474" w:rsidRDefault="00157ED7" w:rsidP="00157ED7">
      <w:pPr>
        <w:rPr>
          <w:rStyle w:val="Table-Header"/>
          <w:rFonts w:ascii="Times New Roman" w:hAnsi="Times New Roman" w:cs="Times New Roman"/>
          <w:sz w:val="28"/>
          <w:szCs w:val="28"/>
        </w:rPr>
      </w:pPr>
    </w:p>
    <w:p w14:paraId="300F6913" w14:textId="77777777" w:rsidR="00157ED7" w:rsidRPr="00312474" w:rsidRDefault="00157ED7" w:rsidP="00157ED7">
      <w:pPr>
        <w:pStyle w:val="BlockTitleParagraph"/>
        <w:rPr>
          <w:rStyle w:val="Table-Header"/>
          <w:rFonts w:ascii="Times New Roman" w:hAnsi="Times New Roman" w:cs="Times New Roman"/>
          <w:sz w:val="28"/>
          <w:szCs w:val="28"/>
        </w:rPr>
      </w:pPr>
      <w:bookmarkStart w:id="27" w:name="b6z2YXq1zMBnS7dhmLO148Egmv4="/>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223"/>
        <w:gridCol w:w="1452"/>
        <w:gridCol w:w="4520"/>
      </w:tblGrid>
      <w:tr w:rsidR="00157ED7" w:rsidRPr="00312474" w14:paraId="6249299C" w14:textId="77777777" w:rsidTr="00E46CD1">
        <w:tc>
          <w:tcPr>
            <w:tcW w:w="0" w:type="auto"/>
            <w:shd w:val="clear" w:color="auto" w:fill="F3F3F3"/>
            <w:vAlign w:val="bottom"/>
          </w:tcPr>
          <w:p w14:paraId="5A3EDA70"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84EE10A"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451C1B1E"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157ED7" w:rsidRPr="00312474" w14:paraId="00DFD33A" w14:textId="77777777" w:rsidTr="00E46CD1">
        <w:tc>
          <w:tcPr>
            <w:tcW w:w="0" w:type="auto"/>
            <w:shd w:val="clear" w:color="auto" w:fill="FFFFFF"/>
          </w:tcPr>
          <w:p w14:paraId="2BCE2C1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1F7EA08A"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57E17F5C"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U4sEBJbkTGlOC8/YQ/AsPNPHqwE="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5B713A4" w14:textId="77777777" w:rsidR="00157ED7" w:rsidRPr="00312474" w:rsidRDefault="00157ED7" w:rsidP="00157ED7">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312474" w14:paraId="56A2BAEB" w14:textId="77777777" w:rsidTr="00E46CD1">
        <w:tc>
          <w:tcPr>
            <w:tcW w:w="0" w:type="auto"/>
            <w:shd w:val="clear" w:color="auto" w:fill="E6E6E6"/>
          </w:tcPr>
          <w:p w14:paraId="113C280A" w14:textId="39B72EC4" w:rsidR="007C31E9" w:rsidRPr="00312474" w:rsidRDefault="007C31E9" w:rsidP="00E46CD1">
            <w:pPr>
              <w:pStyle w:val="6"/>
              <w:rPr>
                <w:rFonts w:ascii="Times New Roman" w:hAnsi="Times New Roman" w:cs="Times New Roman"/>
                <w:sz w:val="28"/>
                <w:szCs w:val="28"/>
              </w:rPr>
            </w:pPr>
            <w:bookmarkStart w:id="28" w:name="_Toc256000017"/>
            <w:bookmarkStart w:id="29" w:name="Qqow505sP8RpiA4pks8L93hVlzY="/>
            <w:r w:rsidRPr="00312474">
              <w:rPr>
                <w:rFonts w:ascii="Times New Roman" w:hAnsi="Times New Roman" w:cs="Times New Roman"/>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Questions</w:t>
            </w:r>
            <w:proofErr w:type="spellEnd"/>
            <w:r w:rsidRPr="00312474">
              <w:rPr>
                <w:rFonts w:ascii="Times New Roman" w:hAnsi="Times New Roman" w:cs="Times New Roman"/>
                <w:sz w:val="28"/>
                <w:szCs w:val="28"/>
              </w:rPr>
              <w:t>]</w:t>
            </w:r>
            <w:bookmarkEnd w:id="28"/>
          </w:p>
          <w:bookmarkEnd w:id="29"/>
          <w:p w14:paraId="4BD8C8F8" w14:textId="77777777" w:rsidR="007C31E9" w:rsidRPr="00312474" w:rsidRDefault="007C31E9" w:rsidP="00E46CD1">
            <w:pPr>
              <w:rPr>
                <w:rFonts w:ascii="Times New Roman" w:hAnsi="Times New Roman" w:cs="Times New Roman"/>
                <w:sz w:val="28"/>
                <w:szCs w:val="28"/>
              </w:rPr>
            </w:pPr>
          </w:p>
        </w:tc>
      </w:tr>
    </w:tbl>
    <w:p w14:paraId="3BE9A7A2" w14:textId="77777777" w:rsidR="007C31E9" w:rsidRPr="00312474" w:rsidRDefault="007C31E9" w:rsidP="007C31E9">
      <w:pPr>
        <w:keepNext/>
        <w:rPr>
          <w:rFonts w:ascii="Times New Roman" w:hAnsi="Times New Roman" w:cs="Times New Roman"/>
          <w:sz w:val="28"/>
          <w:szCs w:val="28"/>
        </w:rPr>
      </w:pPr>
    </w:p>
    <w:p w14:paraId="14A85DED" w14:textId="77777777" w:rsidR="007C31E9" w:rsidRPr="00312474" w:rsidRDefault="007C31E9" w:rsidP="007C31E9">
      <w:pPr>
        <w:pStyle w:val="BlockTitleParagraph"/>
        <w:rPr>
          <w:rStyle w:val="Table-Header"/>
          <w:rFonts w:ascii="Times New Roman" w:hAnsi="Times New Roman" w:cs="Times New Roman"/>
          <w:sz w:val="28"/>
          <w:szCs w:val="28"/>
        </w:rPr>
      </w:pPr>
      <w:bookmarkStart w:id="30" w:name="s3Mv8iP6iFIYd7fDstycH5I1avs="/>
      <w:proofErr w:type="spellStart"/>
      <w:r w:rsidRPr="00312474">
        <w:rPr>
          <w:rFonts w:ascii="Times New Roman" w:hAnsi="Times New Roman" w:cs="Times New Roman"/>
          <w:sz w:val="28"/>
          <w:szCs w:val="28"/>
        </w:rPr>
        <w:t>Columns</w:t>
      </w:r>
      <w:bookmarkEnd w:id="3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5"/>
        <w:gridCol w:w="1497"/>
        <w:gridCol w:w="1864"/>
        <w:gridCol w:w="2085"/>
        <w:gridCol w:w="1776"/>
        <w:gridCol w:w="1165"/>
        <w:gridCol w:w="1103"/>
      </w:tblGrid>
      <w:tr w:rsidR="007C31E9" w:rsidRPr="00312474" w14:paraId="0AC0D8ED" w14:textId="77777777" w:rsidTr="00E46CD1">
        <w:tc>
          <w:tcPr>
            <w:tcW w:w="0" w:type="auto"/>
            <w:shd w:val="clear" w:color="auto" w:fill="F3F3F3"/>
            <w:vAlign w:val="bottom"/>
          </w:tcPr>
          <w:p w14:paraId="1A27FA48"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AB963F1"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53BC87B"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6186C570"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0A5140B8"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6A2C7CF4"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47C279A0"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7C31E9" w:rsidRPr="00312474" w14:paraId="67098271" w14:textId="77777777" w:rsidTr="00E46CD1">
        <w:tc>
          <w:tcPr>
            <w:tcW w:w="0" w:type="auto"/>
            <w:shd w:val="clear" w:color="auto" w:fill="FFFFFF"/>
          </w:tcPr>
          <w:p w14:paraId="234EC1DC" w14:textId="00572ABA"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F05DB9E"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EC6F2F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16310B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086394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384FC370"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4A6C8869" w14:textId="77777777" w:rsidTr="00E46CD1">
        <w:tc>
          <w:tcPr>
            <w:tcW w:w="0" w:type="auto"/>
            <w:shd w:val="clear" w:color="auto" w:fill="F3F3F3"/>
          </w:tcPr>
          <w:p w14:paraId="72DE1DC9"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4E29A812"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proofErr w:type="spellEnd"/>
          </w:p>
        </w:tc>
        <w:tc>
          <w:tcPr>
            <w:tcW w:w="0" w:type="auto"/>
            <w:shd w:val="clear" w:color="auto" w:fill="F3F3F3"/>
          </w:tcPr>
          <w:p w14:paraId="2F21A4B7"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8B8C2B8"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2312D633"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B035B3"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708DF55"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0975BFBD" w14:textId="77777777" w:rsidTr="00E46CD1">
        <w:tc>
          <w:tcPr>
            <w:tcW w:w="0" w:type="auto"/>
            <w:shd w:val="clear" w:color="auto" w:fill="FFFFFF"/>
          </w:tcPr>
          <w:p w14:paraId="40B9F764" w14:textId="680F7042"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B2F9D5A"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CB47FAD"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39304F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1A32279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FFFFF"/>
          </w:tcPr>
          <w:p w14:paraId="11266823"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785630F6" w14:textId="77777777" w:rsidTr="00E46CD1">
        <w:tc>
          <w:tcPr>
            <w:tcW w:w="0" w:type="auto"/>
            <w:shd w:val="clear" w:color="auto" w:fill="F3F3F3"/>
          </w:tcPr>
          <w:p w14:paraId="054971E8"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6DA38641"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3F3F3"/>
          </w:tcPr>
          <w:p w14:paraId="35625590"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3F3F3"/>
          </w:tcPr>
          <w:p w14:paraId="18794929"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F8672F"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779B663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FAE2F38"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6F207E10" w14:textId="77777777" w:rsidTr="00E46CD1">
        <w:tc>
          <w:tcPr>
            <w:tcW w:w="0" w:type="auto"/>
            <w:shd w:val="clear" w:color="auto" w:fill="FFFFFF"/>
          </w:tcPr>
          <w:p w14:paraId="1DA1415C"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4E5520CA"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roofErr w:type="spellEnd"/>
          </w:p>
        </w:tc>
        <w:tc>
          <w:tcPr>
            <w:tcW w:w="0" w:type="auto"/>
            <w:shd w:val="clear" w:color="auto" w:fill="FFFFFF"/>
          </w:tcPr>
          <w:p w14:paraId="32D7D254"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1CACBE67"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2A113FC0"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2C7636B"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663DE253"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C912BF0" w14:textId="77777777" w:rsidR="007C31E9" w:rsidRPr="00312474" w:rsidRDefault="007C31E9" w:rsidP="007C31E9">
      <w:pPr>
        <w:rPr>
          <w:rStyle w:val="Table-Header"/>
          <w:rFonts w:ascii="Times New Roman" w:hAnsi="Times New Roman" w:cs="Times New Roman"/>
          <w:sz w:val="28"/>
          <w:szCs w:val="28"/>
        </w:rPr>
      </w:pPr>
    </w:p>
    <w:p w14:paraId="784F8767" w14:textId="77777777" w:rsidR="007C31E9" w:rsidRPr="00312474" w:rsidRDefault="007C31E9" w:rsidP="007C31E9">
      <w:pPr>
        <w:pStyle w:val="BlockTitleParagraph"/>
        <w:rPr>
          <w:rStyle w:val="Table-Header"/>
          <w:rFonts w:ascii="Times New Roman" w:hAnsi="Times New Roman" w:cs="Times New Roman"/>
          <w:sz w:val="28"/>
          <w:szCs w:val="28"/>
        </w:rPr>
      </w:pPr>
      <w:bookmarkStart w:id="31" w:name="K+p9TcALlbJ0KKEW9TlkCZfMXIo="/>
      <w:proofErr w:type="spellStart"/>
      <w:r w:rsidRPr="00312474">
        <w:rPr>
          <w:rFonts w:ascii="Times New Roman" w:hAnsi="Times New Roman" w:cs="Times New Roman"/>
          <w:sz w:val="28"/>
          <w:szCs w:val="28"/>
        </w:rPr>
        <w:t>Indexes</w:t>
      </w:r>
      <w:bookmarkEnd w:id="3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4704"/>
        <w:gridCol w:w="2787"/>
        <w:gridCol w:w="1646"/>
      </w:tblGrid>
      <w:tr w:rsidR="007C31E9" w:rsidRPr="00312474" w14:paraId="4427FAC6" w14:textId="77777777" w:rsidTr="00E46CD1">
        <w:tc>
          <w:tcPr>
            <w:tcW w:w="0" w:type="auto"/>
            <w:shd w:val="clear" w:color="auto" w:fill="F3F3F3"/>
            <w:vAlign w:val="bottom"/>
          </w:tcPr>
          <w:p w14:paraId="1E0A65DE"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FF2BB69"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E0C62BD"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6C34E451"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7C31E9" w:rsidRPr="00312474" w14:paraId="680C427F" w14:textId="77777777" w:rsidTr="00E46CD1">
        <w:tc>
          <w:tcPr>
            <w:tcW w:w="0" w:type="auto"/>
            <w:shd w:val="clear" w:color="auto" w:fill="FFFFFF"/>
          </w:tcPr>
          <w:p w14:paraId="4CCC67CE" w14:textId="1FF22A53"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p>
        </w:tc>
        <w:tc>
          <w:tcPr>
            <w:tcW w:w="0" w:type="auto"/>
            <w:shd w:val="clear" w:color="auto" w:fill="FFFFFF"/>
          </w:tcPr>
          <w:p w14:paraId="02E96C28"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FE6E5D7" w14:textId="77777777" w:rsidR="007C31E9" w:rsidRPr="00312474" w:rsidRDefault="007C31E9"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7C31E9" w:rsidRPr="00312474" w14:paraId="64D85BE3" w14:textId="77777777" w:rsidTr="00E46CD1">
        <w:tc>
          <w:tcPr>
            <w:tcW w:w="0" w:type="auto"/>
            <w:shd w:val="clear" w:color="auto" w:fill="F3F3F3"/>
          </w:tcPr>
          <w:p w14:paraId="395FE75E"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3F3F3"/>
          </w:tcPr>
          <w:p w14:paraId="2F3BC3D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2D4B58C"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545764D" w14:textId="77777777" w:rsidR="007C31E9" w:rsidRPr="00312474" w:rsidRDefault="007C31E9" w:rsidP="00E46CD1">
            <w:pPr>
              <w:rPr>
                <w:rStyle w:val="Table-Default"/>
                <w:rFonts w:ascii="Times New Roman" w:hAnsi="Times New Roman" w:cs="Times New Roman"/>
                <w:sz w:val="28"/>
                <w:szCs w:val="28"/>
              </w:rPr>
            </w:pPr>
          </w:p>
        </w:tc>
      </w:tr>
    </w:tbl>
    <w:p w14:paraId="5B49ED3A" w14:textId="77777777" w:rsidR="007C31E9" w:rsidRPr="00312474" w:rsidRDefault="007C31E9" w:rsidP="007C31E9">
      <w:pPr>
        <w:rPr>
          <w:rStyle w:val="Table-Header"/>
          <w:rFonts w:ascii="Times New Roman" w:hAnsi="Times New Roman" w:cs="Times New Roman"/>
          <w:sz w:val="28"/>
          <w:szCs w:val="28"/>
        </w:rPr>
      </w:pPr>
    </w:p>
    <w:p w14:paraId="3E1EBB23" w14:textId="77777777" w:rsidR="007C31E9" w:rsidRPr="00312474" w:rsidRDefault="007C31E9" w:rsidP="007C31E9">
      <w:pPr>
        <w:pStyle w:val="BlockTitleParagraph"/>
        <w:rPr>
          <w:rStyle w:val="Table-Header"/>
          <w:rFonts w:ascii="Times New Roman" w:hAnsi="Times New Roman" w:cs="Times New Roman"/>
          <w:sz w:val="28"/>
          <w:szCs w:val="28"/>
        </w:rPr>
      </w:pPr>
      <w:bookmarkStart w:id="32" w:name="5JaJfcPI+Qv84RHrI0Zm6GQWY3Y="/>
      <w:proofErr w:type="spellStart"/>
      <w:r w:rsidRPr="00312474">
        <w:rPr>
          <w:rFonts w:ascii="Times New Roman" w:hAnsi="Times New Roman" w:cs="Times New Roman"/>
          <w:sz w:val="28"/>
          <w:szCs w:val="28"/>
        </w:rPr>
        <w:lastRenderedPageBreak/>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5"/>
        <w:gridCol w:w="1432"/>
        <w:gridCol w:w="3898"/>
      </w:tblGrid>
      <w:tr w:rsidR="007C31E9" w:rsidRPr="00312474" w14:paraId="7BAFAB4E" w14:textId="77777777" w:rsidTr="00E46CD1">
        <w:tc>
          <w:tcPr>
            <w:tcW w:w="0" w:type="auto"/>
            <w:shd w:val="clear" w:color="auto" w:fill="F3F3F3"/>
            <w:vAlign w:val="bottom"/>
          </w:tcPr>
          <w:p w14:paraId="3BFE0B3A"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1C017DEC"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00489603"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7C31E9" w:rsidRPr="00312474" w14:paraId="41EB224C" w14:textId="77777777" w:rsidTr="00E46CD1">
        <w:tc>
          <w:tcPr>
            <w:tcW w:w="0" w:type="auto"/>
            <w:shd w:val="clear" w:color="auto" w:fill="FFFFFF"/>
          </w:tcPr>
          <w:p w14:paraId="1D4BD4B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12C1846"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13ABD3DB"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NIg6KaWVxnMfBXdvtB1JFNPuL4="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577EFFCC" w14:textId="25B7AADD" w:rsidR="00157ED7" w:rsidRPr="00312474" w:rsidRDefault="00157ED7"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312474" w14:paraId="1D3FBFE4" w14:textId="77777777" w:rsidTr="00E46CD1">
        <w:tc>
          <w:tcPr>
            <w:tcW w:w="0" w:type="auto"/>
            <w:shd w:val="clear" w:color="auto" w:fill="E6E6E6"/>
          </w:tcPr>
          <w:p w14:paraId="7EE3ED44" w14:textId="1FFFD75B" w:rsidR="006905D3" w:rsidRPr="00312474" w:rsidRDefault="006905D3"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3" w:name="_Toc256000014"/>
            <w:bookmarkStart w:id="34" w:name="x+pOhTFildfc365IDui37rCPHps="/>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Answers</w:t>
            </w:r>
            <w:proofErr w:type="spellEnd"/>
            <w:r w:rsidRPr="00312474">
              <w:rPr>
                <w:rFonts w:ascii="Times New Roman" w:hAnsi="Times New Roman" w:cs="Times New Roman"/>
                <w:sz w:val="28"/>
                <w:szCs w:val="28"/>
              </w:rPr>
              <w:t>]</w:t>
            </w:r>
            <w:bookmarkEnd w:id="33"/>
          </w:p>
          <w:bookmarkEnd w:id="34"/>
          <w:p w14:paraId="09124723" w14:textId="77777777" w:rsidR="006905D3" w:rsidRPr="00312474" w:rsidRDefault="006905D3" w:rsidP="00E46CD1">
            <w:pPr>
              <w:rPr>
                <w:rFonts w:ascii="Times New Roman" w:hAnsi="Times New Roman" w:cs="Times New Roman"/>
                <w:sz w:val="28"/>
                <w:szCs w:val="28"/>
              </w:rPr>
            </w:pPr>
          </w:p>
        </w:tc>
      </w:tr>
    </w:tbl>
    <w:p w14:paraId="31B14DD1" w14:textId="77777777" w:rsidR="006905D3" w:rsidRPr="00312474" w:rsidRDefault="006905D3" w:rsidP="006905D3">
      <w:pPr>
        <w:keepNext/>
        <w:rPr>
          <w:rFonts w:ascii="Times New Roman" w:hAnsi="Times New Roman" w:cs="Times New Roman"/>
          <w:sz w:val="28"/>
          <w:szCs w:val="28"/>
        </w:rPr>
      </w:pPr>
    </w:p>
    <w:p w14:paraId="67546853" w14:textId="77777777" w:rsidR="006905D3" w:rsidRPr="00312474" w:rsidRDefault="006905D3" w:rsidP="006905D3">
      <w:pPr>
        <w:pStyle w:val="BlockTitleParagraph"/>
        <w:rPr>
          <w:rStyle w:val="Table-Header"/>
          <w:rFonts w:ascii="Times New Roman" w:hAnsi="Times New Roman" w:cs="Times New Roman"/>
          <w:sz w:val="28"/>
          <w:szCs w:val="28"/>
        </w:rPr>
      </w:pPr>
      <w:bookmarkStart w:id="35" w:name="2zpxkFFm/p3gZJMtFzUqciHFOQg="/>
      <w:proofErr w:type="spellStart"/>
      <w:r w:rsidRPr="00312474">
        <w:rPr>
          <w:rFonts w:ascii="Times New Roman" w:hAnsi="Times New Roman" w:cs="Times New Roman"/>
          <w:sz w:val="28"/>
          <w:szCs w:val="28"/>
        </w:rPr>
        <w:t>Columns</w:t>
      </w:r>
      <w:bookmarkEnd w:id="3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1677"/>
        <w:gridCol w:w="1864"/>
        <w:gridCol w:w="1945"/>
        <w:gridCol w:w="1737"/>
        <w:gridCol w:w="1165"/>
        <w:gridCol w:w="1103"/>
      </w:tblGrid>
      <w:tr w:rsidR="006905D3" w:rsidRPr="00312474" w14:paraId="46BE66CA" w14:textId="77777777" w:rsidTr="00E46CD1">
        <w:tc>
          <w:tcPr>
            <w:tcW w:w="0" w:type="auto"/>
            <w:shd w:val="clear" w:color="auto" w:fill="F3F3F3"/>
            <w:vAlign w:val="bottom"/>
          </w:tcPr>
          <w:p w14:paraId="2C332BC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222E27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4F567DB1"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4420CB5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924980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4BE80CF8"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20465F3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6905D3" w:rsidRPr="00312474" w14:paraId="0AA96163" w14:textId="77777777" w:rsidTr="00E46CD1">
        <w:tc>
          <w:tcPr>
            <w:tcW w:w="0" w:type="auto"/>
            <w:shd w:val="clear" w:color="auto" w:fill="FFFFFF"/>
          </w:tcPr>
          <w:p w14:paraId="117A2F9F" w14:textId="03647EBF"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796021"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7C69AC3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D00150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7340BD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72B7A7B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22842983" w14:textId="77777777" w:rsidTr="00E46CD1">
        <w:tc>
          <w:tcPr>
            <w:tcW w:w="0" w:type="auto"/>
            <w:shd w:val="clear" w:color="auto" w:fill="F3F3F3"/>
          </w:tcPr>
          <w:p w14:paraId="1F09C10C"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543FB808"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proofErr w:type="spellEnd"/>
          </w:p>
        </w:tc>
        <w:tc>
          <w:tcPr>
            <w:tcW w:w="0" w:type="auto"/>
            <w:shd w:val="clear" w:color="auto" w:fill="F3F3F3"/>
          </w:tcPr>
          <w:p w14:paraId="2B840078"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0212D536"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278A356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C2ED65A"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E2452A"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0990141E" w14:textId="77777777" w:rsidTr="00E46CD1">
        <w:tc>
          <w:tcPr>
            <w:tcW w:w="0" w:type="auto"/>
            <w:shd w:val="clear" w:color="auto" w:fill="FFFFFF"/>
          </w:tcPr>
          <w:p w14:paraId="4339447B"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0704FDE0"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ercent</w:t>
            </w:r>
            <w:proofErr w:type="spellEnd"/>
          </w:p>
        </w:tc>
        <w:tc>
          <w:tcPr>
            <w:tcW w:w="0" w:type="auto"/>
            <w:shd w:val="clear" w:color="auto" w:fill="FFFFFF"/>
          </w:tcPr>
          <w:p w14:paraId="658C3006"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4E1B321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45E7DD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80F86BD"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46B0D960"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480C259" w14:textId="77777777" w:rsidTr="00E46CD1">
        <w:tc>
          <w:tcPr>
            <w:tcW w:w="0" w:type="auto"/>
            <w:shd w:val="clear" w:color="auto" w:fill="F3F3F3"/>
          </w:tcPr>
          <w:p w14:paraId="77606703" w14:textId="6DB0FCD1"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B3392BD"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749131C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12F865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740C857"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526F3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7515A65" w14:textId="77777777" w:rsidTr="00E46CD1">
        <w:tc>
          <w:tcPr>
            <w:tcW w:w="0" w:type="auto"/>
            <w:shd w:val="clear" w:color="auto" w:fill="FFFFFF"/>
          </w:tcPr>
          <w:p w14:paraId="2AAC7EC0"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687669A"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FFFFF"/>
          </w:tcPr>
          <w:p w14:paraId="0377F1C9"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FFFFF"/>
          </w:tcPr>
          <w:p w14:paraId="2B8360E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A29FA5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67762682"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AB044EF"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528192DC" w14:textId="77777777" w:rsidTr="00E46CD1">
        <w:tc>
          <w:tcPr>
            <w:tcW w:w="0" w:type="auto"/>
            <w:shd w:val="clear" w:color="auto" w:fill="F3F3F3"/>
          </w:tcPr>
          <w:p w14:paraId="270598CE"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1CC3CE96"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roofErr w:type="spellEnd"/>
          </w:p>
        </w:tc>
        <w:tc>
          <w:tcPr>
            <w:tcW w:w="0" w:type="auto"/>
            <w:shd w:val="clear" w:color="auto" w:fill="F3F3F3"/>
          </w:tcPr>
          <w:p w14:paraId="1ED9095D"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3F3F3"/>
          </w:tcPr>
          <w:p w14:paraId="07490975"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3F3F3"/>
          </w:tcPr>
          <w:p w14:paraId="17FC8AB9"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4E629E0B"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3855E6BC"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FEBF696" w14:textId="77777777" w:rsidR="006905D3" w:rsidRPr="00312474" w:rsidRDefault="006905D3" w:rsidP="006905D3">
      <w:pPr>
        <w:rPr>
          <w:rStyle w:val="Table-Header"/>
          <w:rFonts w:ascii="Times New Roman" w:hAnsi="Times New Roman" w:cs="Times New Roman"/>
          <w:sz w:val="28"/>
          <w:szCs w:val="28"/>
        </w:rPr>
      </w:pPr>
    </w:p>
    <w:p w14:paraId="2A5FAB37" w14:textId="77777777" w:rsidR="006905D3" w:rsidRPr="00312474" w:rsidRDefault="006905D3" w:rsidP="006905D3">
      <w:pPr>
        <w:pStyle w:val="BlockTitleParagraph"/>
        <w:rPr>
          <w:rStyle w:val="Table-Header"/>
          <w:rFonts w:ascii="Times New Roman" w:hAnsi="Times New Roman" w:cs="Times New Roman"/>
          <w:sz w:val="28"/>
          <w:szCs w:val="28"/>
        </w:rPr>
      </w:pPr>
      <w:bookmarkStart w:id="36" w:name="2RWL75oxvxlV1ZoUclLbOL8zWns="/>
      <w:proofErr w:type="spellStart"/>
      <w:r w:rsidRPr="00312474">
        <w:rPr>
          <w:rFonts w:ascii="Times New Roman" w:hAnsi="Times New Roman" w:cs="Times New Roman"/>
          <w:sz w:val="28"/>
          <w:szCs w:val="28"/>
        </w:rPr>
        <w:t>Indexes</w:t>
      </w:r>
      <w:bookmarkEnd w:id="3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4"/>
        <w:gridCol w:w="5263"/>
        <w:gridCol w:w="2569"/>
        <w:gridCol w:w="1439"/>
      </w:tblGrid>
      <w:tr w:rsidR="006905D3" w:rsidRPr="00312474" w14:paraId="4BBDA595" w14:textId="77777777" w:rsidTr="00E46CD1">
        <w:tc>
          <w:tcPr>
            <w:tcW w:w="0" w:type="auto"/>
            <w:shd w:val="clear" w:color="auto" w:fill="F3F3F3"/>
            <w:vAlign w:val="bottom"/>
          </w:tcPr>
          <w:p w14:paraId="333824D6"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BEA0701"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C1B5C0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30A52D0A"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6905D3" w:rsidRPr="00312474" w14:paraId="2D94171E" w14:textId="77777777" w:rsidTr="00E46CD1">
        <w:tc>
          <w:tcPr>
            <w:tcW w:w="0" w:type="auto"/>
            <w:shd w:val="clear" w:color="auto" w:fill="FFFFFF"/>
          </w:tcPr>
          <w:p w14:paraId="458633DF" w14:textId="34639640"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p>
        </w:tc>
        <w:tc>
          <w:tcPr>
            <w:tcW w:w="0" w:type="auto"/>
            <w:shd w:val="clear" w:color="auto" w:fill="FFFFFF"/>
          </w:tcPr>
          <w:p w14:paraId="12C55D17"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890FF04" w14:textId="77777777" w:rsidR="006905D3" w:rsidRPr="00312474" w:rsidRDefault="006905D3"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6905D3" w:rsidRPr="00312474" w14:paraId="1E328C90" w14:textId="77777777" w:rsidTr="00E46CD1">
        <w:tc>
          <w:tcPr>
            <w:tcW w:w="0" w:type="auto"/>
            <w:shd w:val="clear" w:color="auto" w:fill="F3F3F3"/>
          </w:tcPr>
          <w:p w14:paraId="2547AB7F"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498AF98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7394B54B"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AFBEFFD" w14:textId="77777777" w:rsidR="006905D3" w:rsidRPr="00312474" w:rsidRDefault="006905D3" w:rsidP="00E46CD1">
            <w:pPr>
              <w:rPr>
                <w:rStyle w:val="Table-Default"/>
                <w:rFonts w:ascii="Times New Roman" w:hAnsi="Times New Roman" w:cs="Times New Roman"/>
                <w:sz w:val="28"/>
                <w:szCs w:val="28"/>
              </w:rPr>
            </w:pPr>
          </w:p>
        </w:tc>
      </w:tr>
    </w:tbl>
    <w:p w14:paraId="14472703" w14:textId="77777777" w:rsidR="006905D3" w:rsidRPr="00312474" w:rsidRDefault="006905D3" w:rsidP="006905D3">
      <w:pPr>
        <w:rPr>
          <w:rStyle w:val="Table-Header"/>
          <w:rFonts w:ascii="Times New Roman" w:hAnsi="Times New Roman" w:cs="Times New Roman"/>
          <w:sz w:val="28"/>
          <w:szCs w:val="28"/>
        </w:rPr>
      </w:pPr>
    </w:p>
    <w:p w14:paraId="08B0687F" w14:textId="77777777" w:rsidR="006905D3" w:rsidRPr="00312474" w:rsidRDefault="006905D3" w:rsidP="006905D3">
      <w:pPr>
        <w:pStyle w:val="BlockTitleParagraph"/>
        <w:rPr>
          <w:rStyle w:val="Table-Header"/>
          <w:rFonts w:ascii="Times New Roman" w:hAnsi="Times New Roman" w:cs="Times New Roman"/>
          <w:sz w:val="28"/>
          <w:szCs w:val="28"/>
        </w:rPr>
      </w:pPr>
      <w:bookmarkStart w:id="37" w:name="LdMHe1nwLfW99schYsSVchCQFkA="/>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6"/>
        <w:gridCol w:w="1149"/>
        <w:gridCol w:w="4330"/>
      </w:tblGrid>
      <w:tr w:rsidR="006905D3" w:rsidRPr="00312474" w14:paraId="27FC8BDD" w14:textId="77777777" w:rsidTr="00E46CD1">
        <w:tc>
          <w:tcPr>
            <w:tcW w:w="0" w:type="auto"/>
            <w:shd w:val="clear" w:color="auto" w:fill="F3F3F3"/>
            <w:vAlign w:val="bottom"/>
          </w:tcPr>
          <w:p w14:paraId="72A591C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4D63743"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3912F98E"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6905D3" w:rsidRPr="00312474" w14:paraId="7B9A59A8" w14:textId="77777777" w:rsidTr="00E46CD1">
        <w:tc>
          <w:tcPr>
            <w:tcW w:w="0" w:type="auto"/>
            <w:shd w:val="clear" w:color="auto" w:fill="FFFFFF"/>
          </w:tcPr>
          <w:p w14:paraId="1E8E5782"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55BFCEDF"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3A702724"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Qqow505sP8RpiA4pks8L93hVlz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B6E6A1B" w14:textId="77777777" w:rsidR="006905D3" w:rsidRPr="00312474" w:rsidRDefault="006905D3" w:rsidP="006905D3">
      <w:pPr>
        <w:rPr>
          <w:rStyle w:val="Table-Header"/>
          <w:rFonts w:ascii="Times New Roman" w:hAnsi="Times New Roman" w:cs="Times New Roman"/>
        </w:rPr>
      </w:pPr>
    </w:p>
    <w:p w14:paraId="12229410" w14:textId="0CD9A99B" w:rsidR="006905D3" w:rsidRPr="00312474" w:rsidRDefault="006905D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312474" w14:paraId="51371991" w14:textId="77777777" w:rsidTr="00E46CD1">
        <w:tc>
          <w:tcPr>
            <w:tcW w:w="0" w:type="auto"/>
            <w:shd w:val="clear" w:color="auto" w:fill="E6E6E6"/>
          </w:tcPr>
          <w:p w14:paraId="459613C3" w14:textId="190E8D81" w:rsidR="00822243" w:rsidRPr="00312474" w:rsidRDefault="00822243" w:rsidP="00E46CD1">
            <w:pPr>
              <w:pStyle w:val="6"/>
              <w:rPr>
                <w:rFonts w:ascii="Times New Roman" w:hAnsi="Times New Roman" w:cs="Times New Roman"/>
                <w:sz w:val="28"/>
                <w:szCs w:val="28"/>
              </w:rPr>
            </w:pPr>
            <w:bookmarkStart w:id="38" w:name="_Toc256000016"/>
            <w:bookmarkStart w:id="39" w:name="HEquW4jjl35v39mfRn1BNmCizPQ="/>
            <w:r w:rsidRPr="00312474">
              <w:rPr>
                <w:rFonts w:ascii="Times New Roman" w:hAnsi="Times New Roman" w:cs="Times New Roman"/>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38"/>
          </w:p>
          <w:bookmarkEnd w:id="39"/>
          <w:p w14:paraId="2980E753" w14:textId="77777777" w:rsidR="00822243" w:rsidRPr="00312474" w:rsidRDefault="00822243" w:rsidP="00E46CD1">
            <w:pPr>
              <w:rPr>
                <w:rFonts w:ascii="Times New Roman" w:hAnsi="Times New Roman" w:cs="Times New Roman"/>
                <w:sz w:val="28"/>
                <w:szCs w:val="28"/>
              </w:rPr>
            </w:pPr>
          </w:p>
        </w:tc>
      </w:tr>
    </w:tbl>
    <w:p w14:paraId="408D1642" w14:textId="77777777" w:rsidR="00822243" w:rsidRPr="00312474" w:rsidRDefault="00822243" w:rsidP="00822243">
      <w:pPr>
        <w:rPr>
          <w:rStyle w:val="Table-Header"/>
          <w:rFonts w:ascii="Times New Roman" w:hAnsi="Times New Roman" w:cs="Times New Roman"/>
          <w:sz w:val="28"/>
          <w:szCs w:val="28"/>
        </w:rPr>
      </w:pPr>
    </w:p>
    <w:p w14:paraId="7F9BC5ED" w14:textId="77777777" w:rsidR="00822243" w:rsidRPr="00312474" w:rsidRDefault="00822243" w:rsidP="00822243">
      <w:pPr>
        <w:pStyle w:val="BlockTitleParagraph"/>
        <w:rPr>
          <w:rStyle w:val="Table-Header"/>
          <w:rFonts w:ascii="Times New Roman" w:hAnsi="Times New Roman" w:cs="Times New Roman"/>
          <w:sz w:val="28"/>
          <w:szCs w:val="28"/>
        </w:rPr>
      </w:pPr>
      <w:bookmarkStart w:id="40" w:name="lw5m96J3wwGPhBSNR1mmX/S5SK0="/>
      <w:proofErr w:type="spellStart"/>
      <w:r w:rsidRPr="00312474">
        <w:rPr>
          <w:rFonts w:ascii="Times New Roman" w:hAnsi="Times New Roman" w:cs="Times New Roman"/>
          <w:sz w:val="28"/>
          <w:szCs w:val="28"/>
        </w:rPr>
        <w:t>Columns</w:t>
      </w:r>
      <w:bookmarkEnd w:id="4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16"/>
        <w:gridCol w:w="1503"/>
        <w:gridCol w:w="1692"/>
        <w:gridCol w:w="2990"/>
        <w:gridCol w:w="1852"/>
        <w:gridCol w:w="1342"/>
      </w:tblGrid>
      <w:tr w:rsidR="00822243" w:rsidRPr="00312474" w14:paraId="1FD68814" w14:textId="77777777" w:rsidTr="00E46CD1">
        <w:tc>
          <w:tcPr>
            <w:tcW w:w="0" w:type="auto"/>
            <w:shd w:val="clear" w:color="auto" w:fill="F3F3F3"/>
            <w:vAlign w:val="bottom"/>
          </w:tcPr>
          <w:p w14:paraId="16052124"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5DD52849"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57759ED"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EC1B808"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48BDEA1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38C95BE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822243" w:rsidRPr="00312474" w14:paraId="4F1323B1" w14:textId="77777777" w:rsidTr="00E46CD1">
        <w:tc>
          <w:tcPr>
            <w:tcW w:w="0" w:type="auto"/>
            <w:shd w:val="clear" w:color="auto" w:fill="FFFFFF"/>
          </w:tcPr>
          <w:p w14:paraId="042F29BB" w14:textId="46168F41"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6538C30"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E35D9D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2F3D79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FA38431"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822243" w:rsidRPr="00312474" w14:paraId="35884FDC" w14:textId="77777777" w:rsidTr="00E46CD1">
        <w:tc>
          <w:tcPr>
            <w:tcW w:w="0" w:type="auto"/>
            <w:shd w:val="clear" w:color="auto" w:fill="F3F3F3"/>
          </w:tcPr>
          <w:p w14:paraId="2C4D199D" w14:textId="5CDF972C"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3760F288"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1D4525FF"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0CF724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15F713F"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1FE831E7" w14:textId="77777777" w:rsidTr="00E46CD1">
        <w:tc>
          <w:tcPr>
            <w:tcW w:w="0" w:type="auto"/>
            <w:shd w:val="clear" w:color="auto" w:fill="FFFFFF"/>
          </w:tcPr>
          <w:p w14:paraId="496C8553" w14:textId="73003119"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319B4B19"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2D9CB9E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939E43"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2B7303"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710EB77" w14:textId="77777777" w:rsidTr="00E46CD1">
        <w:tc>
          <w:tcPr>
            <w:tcW w:w="0" w:type="auto"/>
            <w:shd w:val="clear" w:color="auto" w:fill="F3F3F3"/>
          </w:tcPr>
          <w:p w14:paraId="29CF2F67"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0C5A5D02"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ed</w:t>
            </w:r>
            <w:r w:rsidRPr="00312474">
              <w:rPr>
                <w:rStyle w:val="Table-Default"/>
                <w:rFonts w:ascii="Times New Roman" w:hAnsi="Times New Roman" w:cs="Times New Roman"/>
                <w:sz w:val="28"/>
                <w:szCs w:val="28"/>
              </w:rPr>
              <w:softHyphen/>
              <w:t>At</w:t>
            </w:r>
            <w:proofErr w:type="spellEnd"/>
          </w:p>
        </w:tc>
        <w:tc>
          <w:tcPr>
            <w:tcW w:w="0" w:type="auto"/>
            <w:shd w:val="clear" w:color="auto" w:fill="F3F3F3"/>
          </w:tcPr>
          <w:p w14:paraId="01AEE05C"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2</w:t>
            </w:r>
          </w:p>
        </w:tc>
        <w:tc>
          <w:tcPr>
            <w:tcW w:w="0" w:type="auto"/>
            <w:shd w:val="clear" w:color="auto" w:fill="F3F3F3"/>
          </w:tcPr>
          <w:p w14:paraId="2CE1D99A"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6F65BAE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CC0AF46" w14:textId="77777777" w:rsidR="00822243" w:rsidRPr="00312474" w:rsidRDefault="00822243" w:rsidP="00E46CD1">
            <w:pPr>
              <w:rPr>
                <w:rStyle w:val="Table-Default"/>
                <w:rFonts w:ascii="Times New Roman" w:hAnsi="Times New Roman" w:cs="Times New Roman"/>
                <w:sz w:val="28"/>
                <w:szCs w:val="28"/>
              </w:rPr>
            </w:pPr>
          </w:p>
        </w:tc>
      </w:tr>
    </w:tbl>
    <w:p w14:paraId="5F2628AB" w14:textId="77777777" w:rsidR="00822243" w:rsidRPr="00312474" w:rsidRDefault="00822243" w:rsidP="00822243">
      <w:pPr>
        <w:rPr>
          <w:rStyle w:val="Table-Header"/>
          <w:rFonts w:ascii="Times New Roman" w:hAnsi="Times New Roman" w:cs="Times New Roman"/>
          <w:sz w:val="28"/>
          <w:szCs w:val="28"/>
        </w:rPr>
      </w:pPr>
    </w:p>
    <w:p w14:paraId="55F30C73" w14:textId="77777777" w:rsidR="00822243" w:rsidRPr="00312474" w:rsidRDefault="00822243" w:rsidP="00822243">
      <w:pPr>
        <w:pStyle w:val="BlockTitleParagraph"/>
        <w:rPr>
          <w:rStyle w:val="Table-Header"/>
          <w:rFonts w:ascii="Times New Roman" w:hAnsi="Times New Roman" w:cs="Times New Roman"/>
          <w:sz w:val="28"/>
          <w:szCs w:val="28"/>
        </w:rPr>
      </w:pPr>
      <w:bookmarkStart w:id="41" w:name="9wDqbaEAwMwB0GRQRcBL3awljeI="/>
      <w:proofErr w:type="spellStart"/>
      <w:r w:rsidRPr="00312474">
        <w:rPr>
          <w:rFonts w:ascii="Times New Roman" w:hAnsi="Times New Roman" w:cs="Times New Roman"/>
          <w:sz w:val="28"/>
          <w:szCs w:val="28"/>
        </w:rPr>
        <w:t>Indexes</w:t>
      </w:r>
      <w:bookmarkEnd w:id="4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60"/>
        <w:gridCol w:w="4692"/>
        <w:gridCol w:w="2793"/>
        <w:gridCol w:w="1650"/>
      </w:tblGrid>
      <w:tr w:rsidR="00822243" w:rsidRPr="00312474" w14:paraId="47E604A6" w14:textId="77777777" w:rsidTr="00E46CD1">
        <w:tc>
          <w:tcPr>
            <w:tcW w:w="0" w:type="auto"/>
            <w:shd w:val="clear" w:color="auto" w:fill="F3F3F3"/>
            <w:vAlign w:val="bottom"/>
          </w:tcPr>
          <w:p w14:paraId="683179EE"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D1F9DB7"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0F251CB"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B38AA3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822243" w:rsidRPr="00312474" w14:paraId="4991F655" w14:textId="77777777" w:rsidTr="00E46CD1">
        <w:tc>
          <w:tcPr>
            <w:tcW w:w="0" w:type="auto"/>
            <w:shd w:val="clear" w:color="auto" w:fill="FFFFFF"/>
          </w:tcPr>
          <w:p w14:paraId="5E4D2F0B" w14:textId="509A22A2"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p>
        </w:tc>
        <w:tc>
          <w:tcPr>
            <w:tcW w:w="0" w:type="auto"/>
            <w:shd w:val="clear" w:color="auto" w:fill="FFFFFF"/>
          </w:tcPr>
          <w:p w14:paraId="2D670F9D"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CECCC1" w14:textId="77777777" w:rsidR="00822243" w:rsidRPr="00312474" w:rsidRDefault="00822243"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822243" w:rsidRPr="00312474" w14:paraId="7E1ED456" w14:textId="77777777" w:rsidTr="00E46CD1">
        <w:tc>
          <w:tcPr>
            <w:tcW w:w="0" w:type="auto"/>
            <w:shd w:val="clear" w:color="auto" w:fill="F3F3F3"/>
          </w:tcPr>
          <w:p w14:paraId="7FA3FC22" w14:textId="77777777" w:rsidR="00822243" w:rsidRPr="00312474" w:rsidRDefault="00822243" w:rsidP="00E46CD1">
            <w:pPr>
              <w:keepNext/>
              <w:rPr>
                <w:rStyle w:val="Table-Default"/>
                <w:rFonts w:ascii="Times New Roman" w:hAnsi="Times New Roman" w:cs="Times New Roman"/>
                <w:sz w:val="28"/>
                <w:szCs w:val="28"/>
              </w:rPr>
            </w:pPr>
          </w:p>
        </w:tc>
        <w:tc>
          <w:tcPr>
            <w:tcW w:w="0" w:type="auto"/>
            <w:shd w:val="clear" w:color="auto" w:fill="F3F3F3"/>
          </w:tcPr>
          <w:p w14:paraId="510C9BB6"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6BBE7C97"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5BEA724"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E50DCCD" w14:textId="77777777" w:rsidTr="00E46CD1">
        <w:tc>
          <w:tcPr>
            <w:tcW w:w="0" w:type="auto"/>
            <w:shd w:val="clear" w:color="auto" w:fill="FFFFFF"/>
          </w:tcPr>
          <w:p w14:paraId="7FC4D349"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FFFFF"/>
          </w:tcPr>
          <w:p w14:paraId="3CEA9506"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E63EA9D"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2A2C3DF0" w14:textId="77777777" w:rsidR="00822243" w:rsidRPr="00312474" w:rsidRDefault="00822243" w:rsidP="00E46CD1">
            <w:pPr>
              <w:rPr>
                <w:rStyle w:val="Table-Default"/>
                <w:rFonts w:ascii="Times New Roman" w:hAnsi="Times New Roman" w:cs="Times New Roman"/>
                <w:sz w:val="28"/>
                <w:szCs w:val="28"/>
              </w:rPr>
            </w:pPr>
          </w:p>
        </w:tc>
      </w:tr>
    </w:tbl>
    <w:p w14:paraId="7F33A2A6" w14:textId="77777777" w:rsidR="00822243" w:rsidRPr="00312474" w:rsidRDefault="00822243" w:rsidP="00822243">
      <w:pPr>
        <w:rPr>
          <w:rStyle w:val="Table-Header"/>
          <w:rFonts w:ascii="Times New Roman" w:hAnsi="Times New Roman" w:cs="Times New Roman"/>
          <w:sz w:val="28"/>
          <w:szCs w:val="28"/>
        </w:rPr>
      </w:pPr>
    </w:p>
    <w:p w14:paraId="7AF3B602" w14:textId="77777777" w:rsidR="00822243" w:rsidRPr="00312474" w:rsidRDefault="00822243" w:rsidP="00822243">
      <w:pPr>
        <w:pStyle w:val="BlockTitleParagraph"/>
        <w:rPr>
          <w:rStyle w:val="Table-Header"/>
          <w:rFonts w:ascii="Times New Roman" w:hAnsi="Times New Roman" w:cs="Times New Roman"/>
          <w:sz w:val="28"/>
          <w:szCs w:val="28"/>
        </w:rPr>
      </w:pPr>
      <w:bookmarkStart w:id="42" w:name="rJf/VSRmv90joHQSPAGl55041gg="/>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9"/>
        <w:gridCol w:w="1262"/>
        <w:gridCol w:w="4254"/>
      </w:tblGrid>
      <w:tr w:rsidR="00822243" w:rsidRPr="00312474" w14:paraId="367D00A8" w14:textId="77777777" w:rsidTr="00E46CD1">
        <w:tc>
          <w:tcPr>
            <w:tcW w:w="0" w:type="auto"/>
            <w:shd w:val="clear" w:color="auto" w:fill="F3F3F3"/>
            <w:vAlign w:val="bottom"/>
          </w:tcPr>
          <w:p w14:paraId="729A66BB"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8640574"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2031EDD0"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822243" w:rsidRPr="00312474" w14:paraId="54A7944C" w14:textId="77777777" w:rsidTr="00E46CD1">
        <w:tc>
          <w:tcPr>
            <w:tcW w:w="0" w:type="auto"/>
            <w:shd w:val="clear" w:color="auto" w:fill="FFFFFF"/>
          </w:tcPr>
          <w:p w14:paraId="748EFA6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2C2A4027"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6BEBEB1C"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d3aEVDAIMWyOlbbtGq8j0SZq5Hc="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822243" w:rsidRPr="00312474" w14:paraId="0DB90DDF" w14:textId="77777777" w:rsidTr="00E46CD1">
        <w:tc>
          <w:tcPr>
            <w:tcW w:w="0" w:type="auto"/>
            <w:shd w:val="clear" w:color="auto" w:fill="F3F3F3"/>
          </w:tcPr>
          <w:p w14:paraId="3BF0FCA7"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71972BA"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16531E2B"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NIg6KaWVxnMfBXdvtB1JFNPuL4="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154C4A65" w14:textId="29CC83E8" w:rsidR="00822243" w:rsidRPr="00312474" w:rsidRDefault="0082224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312474" w14:paraId="507C0519" w14:textId="77777777" w:rsidTr="00E46CD1">
        <w:tc>
          <w:tcPr>
            <w:tcW w:w="0" w:type="auto"/>
            <w:shd w:val="clear" w:color="auto" w:fill="E6E6E6"/>
          </w:tcPr>
          <w:p w14:paraId="1DD48DF2" w14:textId="45EA11E2" w:rsidR="00134909" w:rsidRPr="00312474" w:rsidRDefault="00134909"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3" w:name="_Toc256000006"/>
            <w:bookmarkStart w:id="44" w:name="KZhmUdy0UuCt3NorzUCoXw7HG/A="/>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Answer</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43"/>
          </w:p>
          <w:bookmarkEnd w:id="44"/>
          <w:p w14:paraId="7E56515B" w14:textId="77777777" w:rsidR="00134909" w:rsidRPr="00312474" w:rsidRDefault="00134909" w:rsidP="00E46CD1">
            <w:pPr>
              <w:rPr>
                <w:rFonts w:ascii="Times New Roman" w:hAnsi="Times New Roman" w:cs="Times New Roman"/>
                <w:sz w:val="28"/>
                <w:szCs w:val="28"/>
              </w:rPr>
            </w:pPr>
          </w:p>
        </w:tc>
      </w:tr>
    </w:tbl>
    <w:p w14:paraId="40DC5F6E" w14:textId="77777777" w:rsidR="00134909" w:rsidRPr="00312474" w:rsidRDefault="00134909" w:rsidP="00134909">
      <w:pPr>
        <w:keepNext/>
        <w:rPr>
          <w:rFonts w:ascii="Times New Roman" w:hAnsi="Times New Roman" w:cs="Times New Roman"/>
          <w:sz w:val="28"/>
          <w:szCs w:val="28"/>
        </w:rPr>
      </w:pPr>
    </w:p>
    <w:p w14:paraId="097644C2" w14:textId="77777777" w:rsidR="00134909" w:rsidRPr="00312474" w:rsidRDefault="00134909" w:rsidP="00134909">
      <w:pPr>
        <w:pStyle w:val="BlockTitleParagraph"/>
        <w:rPr>
          <w:rStyle w:val="Table-Header"/>
          <w:rFonts w:ascii="Times New Roman" w:hAnsi="Times New Roman" w:cs="Times New Roman"/>
          <w:sz w:val="28"/>
          <w:szCs w:val="28"/>
        </w:rPr>
      </w:pPr>
      <w:bookmarkStart w:id="45" w:name="PPgz5THbPHfJ3rFvCSG7hyibruw="/>
      <w:proofErr w:type="spellStart"/>
      <w:r w:rsidRPr="00312474">
        <w:rPr>
          <w:rFonts w:ascii="Times New Roman" w:hAnsi="Times New Roman" w:cs="Times New Roman"/>
          <w:sz w:val="28"/>
          <w:szCs w:val="28"/>
        </w:rPr>
        <w:t>Columns</w:t>
      </w:r>
      <w:bookmarkEnd w:id="4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1"/>
        <w:gridCol w:w="1654"/>
        <w:gridCol w:w="1663"/>
        <w:gridCol w:w="2938"/>
        <w:gridCol w:w="1820"/>
        <w:gridCol w:w="1319"/>
      </w:tblGrid>
      <w:tr w:rsidR="00134909" w:rsidRPr="00312474" w14:paraId="7C567E84" w14:textId="77777777" w:rsidTr="00E46CD1">
        <w:tc>
          <w:tcPr>
            <w:tcW w:w="0" w:type="auto"/>
            <w:shd w:val="clear" w:color="auto" w:fill="F3F3F3"/>
            <w:vAlign w:val="bottom"/>
          </w:tcPr>
          <w:p w14:paraId="193876C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6329CB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EB4120A"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D2514D9"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729DB58D"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274AD191"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134909" w:rsidRPr="00312474" w14:paraId="7B5A0A1F" w14:textId="77777777" w:rsidTr="00E46CD1">
        <w:tc>
          <w:tcPr>
            <w:tcW w:w="0" w:type="auto"/>
            <w:shd w:val="clear" w:color="auto" w:fill="FFFFFF"/>
          </w:tcPr>
          <w:p w14:paraId="1D407BCD" w14:textId="7BAAF534"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4F21ACF"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16FB547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2E4F85B"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51896B2"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134909" w:rsidRPr="00312474" w14:paraId="6F344720" w14:textId="77777777" w:rsidTr="00E46CD1">
        <w:tc>
          <w:tcPr>
            <w:tcW w:w="0" w:type="auto"/>
            <w:shd w:val="clear" w:color="auto" w:fill="F3F3F3"/>
          </w:tcPr>
          <w:p w14:paraId="484330D6" w14:textId="1E7B1D65"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C257933"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54A76594"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4F0C69E"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4006BCD"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5BBAC0A6" w14:textId="77777777" w:rsidTr="00E46CD1">
        <w:tc>
          <w:tcPr>
            <w:tcW w:w="0" w:type="auto"/>
            <w:shd w:val="clear" w:color="auto" w:fill="FFFFFF"/>
          </w:tcPr>
          <w:p w14:paraId="4399848B" w14:textId="6F7ABF4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5ED86FE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048C64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2EC87A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71E2D3F"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BEFF66F" w14:textId="77777777" w:rsidTr="00E46CD1">
        <w:tc>
          <w:tcPr>
            <w:tcW w:w="0" w:type="auto"/>
            <w:shd w:val="clear" w:color="auto" w:fill="F3F3F3"/>
          </w:tcPr>
          <w:p w14:paraId="267D7666" w14:textId="2749C8A9"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2611665"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61A4DC2F"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C9FD976"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B663AF0" w14:textId="77777777" w:rsidR="00134909" w:rsidRPr="00312474" w:rsidRDefault="00134909" w:rsidP="00E46CD1">
            <w:pPr>
              <w:rPr>
                <w:rStyle w:val="Table-Default"/>
                <w:rFonts w:ascii="Times New Roman" w:hAnsi="Times New Roman" w:cs="Times New Roman"/>
                <w:sz w:val="28"/>
                <w:szCs w:val="28"/>
              </w:rPr>
            </w:pPr>
          </w:p>
        </w:tc>
      </w:tr>
    </w:tbl>
    <w:p w14:paraId="4FCDD3DE" w14:textId="77777777" w:rsidR="00134909" w:rsidRPr="00312474" w:rsidRDefault="00134909" w:rsidP="00134909">
      <w:pPr>
        <w:rPr>
          <w:rStyle w:val="Table-Header"/>
          <w:rFonts w:ascii="Times New Roman" w:hAnsi="Times New Roman" w:cs="Times New Roman"/>
          <w:sz w:val="28"/>
          <w:szCs w:val="28"/>
        </w:rPr>
      </w:pPr>
    </w:p>
    <w:p w14:paraId="2645D9CB" w14:textId="77777777" w:rsidR="00134909" w:rsidRPr="00312474" w:rsidRDefault="00134909" w:rsidP="00134909">
      <w:pPr>
        <w:pStyle w:val="BlockTitleParagraph"/>
        <w:rPr>
          <w:rStyle w:val="Table-Header"/>
          <w:rFonts w:ascii="Times New Roman" w:hAnsi="Times New Roman" w:cs="Times New Roman"/>
          <w:sz w:val="28"/>
          <w:szCs w:val="28"/>
        </w:rPr>
      </w:pPr>
      <w:bookmarkStart w:id="46" w:name="P3sSHXyaIxSXz4iGthO75uZuqYA="/>
      <w:proofErr w:type="spellStart"/>
      <w:r w:rsidRPr="00312474">
        <w:rPr>
          <w:rFonts w:ascii="Times New Roman" w:hAnsi="Times New Roman" w:cs="Times New Roman"/>
          <w:sz w:val="28"/>
          <w:szCs w:val="28"/>
        </w:rPr>
        <w:t>Indexes</w:t>
      </w:r>
      <w:bookmarkEnd w:id="4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1"/>
        <w:gridCol w:w="5104"/>
        <w:gridCol w:w="2584"/>
        <w:gridCol w:w="1526"/>
      </w:tblGrid>
      <w:tr w:rsidR="00134909" w:rsidRPr="00312474" w14:paraId="2535493F" w14:textId="77777777" w:rsidTr="00E46CD1">
        <w:tc>
          <w:tcPr>
            <w:tcW w:w="0" w:type="auto"/>
            <w:shd w:val="clear" w:color="auto" w:fill="F3F3F3"/>
            <w:vAlign w:val="bottom"/>
          </w:tcPr>
          <w:p w14:paraId="60C11B08"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B36FD63"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7A3A5FE"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1C23D1D3"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134909" w:rsidRPr="00312474" w14:paraId="615EEB13" w14:textId="77777777" w:rsidTr="00E46CD1">
        <w:tc>
          <w:tcPr>
            <w:tcW w:w="0" w:type="auto"/>
            <w:shd w:val="clear" w:color="auto" w:fill="FFFFFF"/>
          </w:tcPr>
          <w:p w14:paraId="0847B534" w14:textId="4903C752"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p>
        </w:tc>
        <w:tc>
          <w:tcPr>
            <w:tcW w:w="0" w:type="auto"/>
            <w:shd w:val="clear" w:color="auto" w:fill="FFFFFF"/>
          </w:tcPr>
          <w:p w14:paraId="7AFA8A9D"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8A4B273" w14:textId="77777777" w:rsidR="00134909" w:rsidRPr="00312474" w:rsidRDefault="00134909"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134909" w:rsidRPr="00312474" w14:paraId="007FCF63" w14:textId="77777777" w:rsidTr="00E46CD1">
        <w:tc>
          <w:tcPr>
            <w:tcW w:w="0" w:type="auto"/>
            <w:shd w:val="clear" w:color="auto" w:fill="F3F3F3"/>
          </w:tcPr>
          <w:p w14:paraId="116D1724"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211D6E6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120892F"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83B92E9"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69A5168" w14:textId="77777777" w:rsidTr="00E46CD1">
        <w:tc>
          <w:tcPr>
            <w:tcW w:w="0" w:type="auto"/>
            <w:shd w:val="clear" w:color="auto" w:fill="FFFFFF"/>
          </w:tcPr>
          <w:p w14:paraId="4243C6A2"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FFFFF"/>
          </w:tcPr>
          <w:p w14:paraId="3D27FB2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41DA3B31"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6C1D9998"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0D5499D" w14:textId="77777777" w:rsidTr="00E46CD1">
        <w:tc>
          <w:tcPr>
            <w:tcW w:w="0" w:type="auto"/>
            <w:shd w:val="clear" w:color="auto" w:fill="F3F3F3"/>
          </w:tcPr>
          <w:p w14:paraId="2931DFEB"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3F3F3"/>
          </w:tcPr>
          <w:p w14:paraId="79680BBD"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7975BE8"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74AD8BB3" w14:textId="77777777" w:rsidR="00134909" w:rsidRPr="00312474" w:rsidRDefault="00134909" w:rsidP="00E46CD1">
            <w:pPr>
              <w:rPr>
                <w:rStyle w:val="Table-Default"/>
                <w:rFonts w:ascii="Times New Roman" w:hAnsi="Times New Roman" w:cs="Times New Roman"/>
                <w:sz w:val="28"/>
                <w:szCs w:val="28"/>
              </w:rPr>
            </w:pPr>
          </w:p>
        </w:tc>
      </w:tr>
    </w:tbl>
    <w:p w14:paraId="5175E1FA" w14:textId="77777777" w:rsidR="00134909" w:rsidRPr="00312474" w:rsidRDefault="00134909" w:rsidP="00134909">
      <w:pPr>
        <w:rPr>
          <w:rStyle w:val="Table-Header"/>
          <w:rFonts w:ascii="Times New Roman" w:hAnsi="Times New Roman" w:cs="Times New Roman"/>
          <w:sz w:val="28"/>
          <w:szCs w:val="28"/>
        </w:rPr>
      </w:pPr>
    </w:p>
    <w:p w14:paraId="326B1AC6" w14:textId="77777777" w:rsidR="00134909" w:rsidRPr="00312474" w:rsidRDefault="00134909" w:rsidP="00134909">
      <w:pPr>
        <w:pStyle w:val="BlockTitleParagraph"/>
        <w:rPr>
          <w:rStyle w:val="Table-Header"/>
          <w:rFonts w:ascii="Times New Roman" w:hAnsi="Times New Roman" w:cs="Times New Roman"/>
          <w:sz w:val="28"/>
          <w:szCs w:val="28"/>
        </w:rPr>
      </w:pPr>
      <w:bookmarkStart w:id="47" w:name="+fOgoEGkdDc7ZNxOOxZyqphiBgI="/>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1"/>
        <w:gridCol w:w="1149"/>
        <w:gridCol w:w="4225"/>
      </w:tblGrid>
      <w:tr w:rsidR="00134909" w:rsidRPr="00312474" w14:paraId="45CCAE3F" w14:textId="77777777" w:rsidTr="00E46CD1">
        <w:tc>
          <w:tcPr>
            <w:tcW w:w="0" w:type="auto"/>
            <w:shd w:val="clear" w:color="auto" w:fill="F3F3F3"/>
            <w:vAlign w:val="bottom"/>
          </w:tcPr>
          <w:p w14:paraId="51EEE76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5316E6E"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64665B62"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134909" w:rsidRPr="00312474" w14:paraId="55270A67" w14:textId="77777777" w:rsidTr="00E46CD1">
        <w:tc>
          <w:tcPr>
            <w:tcW w:w="0" w:type="auto"/>
            <w:shd w:val="clear" w:color="auto" w:fill="FFFFFF"/>
          </w:tcPr>
          <w:p w14:paraId="5845731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B5D08C7"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3B26A8D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pOhTFildfc365IDui37rCPHps="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134909" w:rsidRPr="00312474" w14:paraId="5AD90A07" w14:textId="77777777" w:rsidTr="00E46CD1">
        <w:tc>
          <w:tcPr>
            <w:tcW w:w="0" w:type="auto"/>
            <w:shd w:val="clear" w:color="auto" w:fill="F3F3F3"/>
          </w:tcPr>
          <w:p w14:paraId="55C6FF4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E3B921E"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5E616E8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HEquW4jjl35v39mfRn1BNmCizPQ="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134909" w:rsidRPr="00312474" w14:paraId="4234324A" w14:textId="77777777" w:rsidTr="00E46CD1">
        <w:tc>
          <w:tcPr>
            <w:tcW w:w="0" w:type="auto"/>
            <w:shd w:val="clear" w:color="auto" w:fill="FFFFFF"/>
          </w:tcPr>
          <w:p w14:paraId="53628D1A"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6CC0121"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FFFFF"/>
          </w:tcPr>
          <w:p w14:paraId="5B540AEE"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Qqow505sP8RpiA4pks8L93hVlz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5ED1F2B" w14:textId="570BAE9E" w:rsidR="00134909" w:rsidRPr="00312474" w:rsidRDefault="00134909" w:rsidP="003B330B">
      <w:pPr>
        <w:ind w:firstLine="405"/>
        <w:jc w:val="both"/>
        <w:rPr>
          <w:rFonts w:ascii="Times New Roman" w:hAnsi="Times New Roman" w:cs="Times New Roman"/>
          <w:sz w:val="28"/>
          <w:szCs w:val="28"/>
          <w:lang w:val="uk-UA"/>
        </w:rPr>
      </w:pPr>
    </w:p>
    <w:p w14:paraId="7636C6AD" w14:textId="4F58089C" w:rsidR="001E4ABB" w:rsidRPr="00312474" w:rsidRDefault="001E4ABB"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w:t>
      </w:r>
      <w:r w:rsidR="00EC3BA3"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інтерфейсу доступу до бази даних</w:t>
      </w:r>
    </w:p>
    <w:p w14:paraId="344A9C66" w14:textId="71EB401A"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абстрактний інтерфейс. Основою інтерфейсу є </w:t>
      </w:r>
      <w:proofErr w:type="spellStart"/>
      <w:r w:rsidRPr="00312474">
        <w:rPr>
          <w:rFonts w:ascii="Times New Roman" w:hAnsi="Times New Roman" w:cs="Times New Roman"/>
          <w:sz w:val="28"/>
          <w:szCs w:val="28"/>
          <w:lang w:val="uk-UA"/>
        </w:rPr>
        <w:t>генерічний</w:t>
      </w:r>
      <w:proofErr w:type="spellEnd"/>
      <w:r w:rsidRPr="00312474">
        <w:rPr>
          <w:rFonts w:ascii="Times New Roman" w:hAnsi="Times New Roman" w:cs="Times New Roman"/>
          <w:sz w:val="28"/>
          <w:szCs w:val="28"/>
          <w:lang w:val="uk-UA"/>
        </w:rPr>
        <w:t xml:space="preserve"> клас </w:t>
      </w:r>
      <w:proofErr w:type="spellStart"/>
      <w:r w:rsidRPr="00312474">
        <w:rPr>
          <w:rFonts w:ascii="Times New Roman" w:hAnsi="Times New Roman" w:cs="Times New Roman"/>
          <w:sz w:val="28"/>
          <w:szCs w:val="28"/>
          <w:lang w:val="en-US"/>
        </w:rPr>
        <w:t>IRepository</w:t>
      </w:r>
      <w:proofErr w:type="spellEnd"/>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w:t>
      </w:r>
      <w:proofErr w:type="spellStart"/>
      <w:r w:rsidRPr="00312474">
        <w:rPr>
          <w:rFonts w:ascii="Times New Roman" w:hAnsi="Times New Roman" w:cs="Times New Roman"/>
          <w:sz w:val="28"/>
          <w:szCs w:val="28"/>
          <w:lang w:val="uk-UA"/>
        </w:rPr>
        <w:t>асінхроний</w:t>
      </w:r>
      <w:proofErr w:type="spellEnd"/>
      <w:r w:rsidRPr="00312474">
        <w:rPr>
          <w:rFonts w:ascii="Times New Roman" w:hAnsi="Times New Roman" w:cs="Times New Roman"/>
          <w:sz w:val="28"/>
          <w:szCs w:val="28"/>
          <w:lang w:val="uk-UA"/>
        </w:rPr>
        <w:t xml:space="preserve"> доступ до постачальника, тому усі </w:t>
      </w:r>
      <w:r w:rsidRPr="00312474">
        <w:rPr>
          <w:rFonts w:ascii="Times New Roman" w:hAnsi="Times New Roman" w:cs="Times New Roman"/>
          <w:sz w:val="28"/>
          <w:szCs w:val="28"/>
          <w:lang w:val="uk-UA"/>
        </w:rPr>
        <w:lastRenderedPageBreak/>
        <w:t xml:space="preserve">методи інтерфейсу повертають об’єкти класу </w:t>
      </w:r>
      <w:r w:rsidRPr="00312474">
        <w:rPr>
          <w:rFonts w:ascii="Times New Roman" w:hAnsi="Times New Roman" w:cs="Times New Roman"/>
          <w:sz w:val="28"/>
          <w:szCs w:val="28"/>
          <w:lang w:val="en-US"/>
        </w:rPr>
        <w:t>Task</w:t>
      </w:r>
      <w:r w:rsidRPr="00312474">
        <w:rPr>
          <w:rFonts w:ascii="Times New Roman" w:hAnsi="Times New Roman" w:cs="Times New Roman"/>
          <w:sz w:val="28"/>
          <w:szCs w:val="28"/>
          <w:lang w:val="uk-UA"/>
        </w:rPr>
        <w:t xml:space="preserve">. З метою </w:t>
      </w:r>
      <w:proofErr w:type="spellStart"/>
      <w:r w:rsidRPr="00312474">
        <w:rPr>
          <w:rFonts w:ascii="Times New Roman" w:hAnsi="Times New Roman" w:cs="Times New Roman"/>
          <w:sz w:val="28"/>
          <w:szCs w:val="28"/>
          <w:lang w:val="uk-UA"/>
        </w:rPr>
        <w:t>моживості</w:t>
      </w:r>
      <w:proofErr w:type="spellEnd"/>
      <w:r w:rsidRPr="00312474">
        <w:rPr>
          <w:rFonts w:ascii="Times New Roman" w:hAnsi="Times New Roman" w:cs="Times New Roman"/>
          <w:sz w:val="28"/>
          <w:szCs w:val="28"/>
          <w:lang w:val="uk-UA"/>
        </w:rPr>
        <w:t xml:space="preserve"> гнучкого налаштування різних компонентів інтерфейсу, він розбитий на кілька абстрактний інтерфейсів</w:t>
      </w:r>
      <w:r w:rsidR="00CD3B18" w:rsidRPr="00312474">
        <w:rPr>
          <w:rFonts w:ascii="Times New Roman" w:hAnsi="Times New Roman" w:cs="Times New Roman"/>
          <w:sz w:val="28"/>
          <w:szCs w:val="28"/>
          <w:lang w:val="uk-UA"/>
        </w:rPr>
        <w:t>, я</w:t>
      </w:r>
      <w:r w:rsidR="00EB325F" w:rsidRPr="00312474">
        <w:rPr>
          <w:rFonts w:ascii="Times New Roman" w:hAnsi="Times New Roman" w:cs="Times New Roman"/>
          <w:sz w:val="28"/>
          <w:szCs w:val="28"/>
          <w:lang w:val="uk-UA"/>
        </w:rPr>
        <w:t>кі описують окремі методи.</w:t>
      </w:r>
    </w:p>
    <w:p w14:paraId="7819A1E4" w14:textId="294AF7D5"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3">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69071F34"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ласів інтерфейсу доступу до постачальника даних.</w:t>
      </w:r>
    </w:p>
    <w:p w14:paraId="5144EE2C" w14:textId="5C71F77B" w:rsidR="00EB325F" w:rsidRPr="00312474" w:rsidRDefault="00EB325F" w:rsidP="003B330B">
      <w:pPr>
        <w:ind w:firstLine="405"/>
        <w:jc w:val="both"/>
        <w:rPr>
          <w:rFonts w:ascii="Times New Roman" w:hAnsi="Times New Roman" w:cs="Times New Roman"/>
          <w:sz w:val="28"/>
          <w:szCs w:val="28"/>
          <w:lang w:val="uk-UA"/>
        </w:rPr>
      </w:pPr>
    </w:p>
    <w:p w14:paraId="1B30204C" w14:textId="681241A7" w:rsidR="00EB325F" w:rsidRPr="00312474" w:rsidRDefault="00EB325F"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хідний код інтерфейсу:</w:t>
      </w:r>
    </w:p>
    <w:p w14:paraId="2F311E1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Get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A5B50A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323F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EABD53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1204454"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4DEA02B6"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6D91E4" w14:textId="307CC71F" w:rsidR="00EB325F" w:rsidRPr="00312474" w:rsidRDefault="00EB325F" w:rsidP="003B330B">
      <w:pPr>
        <w:ind w:firstLine="405"/>
        <w:jc w:val="both"/>
        <w:rPr>
          <w:rFonts w:ascii="Times New Roman" w:hAnsi="Times New Roman" w:cs="Times New Roman"/>
          <w:sz w:val="28"/>
          <w:szCs w:val="28"/>
          <w:lang w:val="uk-UA"/>
        </w:rPr>
      </w:pPr>
    </w:p>
    <w:p w14:paraId="0560DDB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os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70276F8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ED8B8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B0E3745"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EFCC59" w14:textId="3B0A9B1F" w:rsidR="00EB325F" w:rsidRPr="00312474" w:rsidRDefault="00EB325F" w:rsidP="003B330B">
      <w:pPr>
        <w:ind w:firstLine="405"/>
        <w:jc w:val="both"/>
        <w:rPr>
          <w:rFonts w:ascii="Times New Roman" w:hAnsi="Times New Roman" w:cs="Times New Roman"/>
          <w:sz w:val="28"/>
          <w:szCs w:val="28"/>
          <w:lang w:val="uk-UA"/>
        </w:rPr>
      </w:pPr>
    </w:p>
    <w:p w14:paraId="7C4547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dito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8D71F6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DB8B67"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FCCFA"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EDC9E8" w14:textId="42A9FCBB" w:rsidR="00EB325F" w:rsidRPr="00312474" w:rsidRDefault="00EB325F" w:rsidP="003B330B">
      <w:pPr>
        <w:ind w:firstLine="405"/>
        <w:jc w:val="both"/>
        <w:rPr>
          <w:rFonts w:ascii="Times New Roman" w:hAnsi="Times New Roman" w:cs="Times New Roman"/>
          <w:sz w:val="28"/>
          <w:szCs w:val="28"/>
          <w:lang w:val="uk-UA"/>
        </w:rPr>
      </w:pPr>
    </w:p>
    <w:p w14:paraId="4F5420CD"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le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97B389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376DDF"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EDC80"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5174C4" w14:textId="4AB24C67" w:rsidR="00EB325F" w:rsidRPr="00312474" w:rsidRDefault="00EB325F" w:rsidP="003B330B">
      <w:pPr>
        <w:ind w:firstLine="405"/>
        <w:jc w:val="both"/>
        <w:rPr>
          <w:rFonts w:ascii="Times New Roman" w:hAnsi="Times New Roman" w:cs="Times New Roman"/>
          <w:sz w:val="28"/>
          <w:szCs w:val="28"/>
          <w:lang w:val="uk-UA"/>
        </w:rPr>
      </w:pPr>
    </w:p>
    <w:p w14:paraId="5DCB7F8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IGet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os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dito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le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2E7A0E6"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148F5D" w14:textId="1D63844F"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D78F90" w14:textId="21AB3805"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p>
    <w:p w14:paraId="4090CDD7"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p>
    <w:p w14:paraId="09C6F6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
    <w:p w14:paraId="30DC1AE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004F5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31F033B1"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29F538" w14:textId="0E358986" w:rsidR="00EB325F" w:rsidRPr="00312474" w:rsidRDefault="00EB325F" w:rsidP="003B330B">
      <w:pPr>
        <w:ind w:firstLine="405"/>
        <w:jc w:val="both"/>
        <w:rPr>
          <w:rFonts w:ascii="Times New Roman" w:hAnsi="Times New Roman" w:cs="Times New Roman"/>
          <w:sz w:val="28"/>
          <w:szCs w:val="28"/>
          <w:lang w:val="uk-UA"/>
        </w:rPr>
      </w:pPr>
    </w:p>
    <w:p w14:paraId="1A8C15D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0B2F0512"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231D9"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719F0F0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E1128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34DD0AF"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E99A0B" w14:textId="51334AB2" w:rsidR="00EB325F" w:rsidRPr="00312474" w:rsidRDefault="00EB325F" w:rsidP="003B330B">
      <w:pPr>
        <w:ind w:firstLine="405"/>
        <w:jc w:val="both"/>
        <w:rPr>
          <w:rFonts w:ascii="Times New Roman" w:hAnsi="Times New Roman" w:cs="Times New Roman"/>
          <w:sz w:val="28"/>
          <w:szCs w:val="28"/>
          <w:lang w:val="uk-UA"/>
        </w:rPr>
      </w:pPr>
    </w:p>
    <w:p w14:paraId="272AFB2B"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36F265C8"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B2DE61" w14:textId="48C3429D"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710A08C6"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28FF9675"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703BCA29"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0C787EC"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1B63A7B" w14:textId="77777777" w:rsidR="004F6BBE" w:rsidRPr="00312474" w:rsidRDefault="004F6BBE" w:rsidP="004F6BBE">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C57F82" w14:textId="2A11078F" w:rsidR="00EB325F" w:rsidRPr="00312474" w:rsidRDefault="00EB325F" w:rsidP="003B330B">
      <w:pPr>
        <w:ind w:firstLine="405"/>
        <w:jc w:val="both"/>
        <w:rPr>
          <w:rFonts w:ascii="Times New Roman" w:hAnsi="Times New Roman" w:cs="Times New Roman"/>
          <w:sz w:val="28"/>
          <w:szCs w:val="28"/>
          <w:lang w:val="uk-UA"/>
        </w:rPr>
      </w:pPr>
    </w:p>
    <w:p w14:paraId="6A5BB856" w14:textId="72248DFB" w:rsidR="00754D35" w:rsidRPr="00312474" w:rsidRDefault="00754D3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алі ми визначаємо конкретну реалізацію інтерфейсів, в яких постачальником даних виступає 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і дані отримую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фреймворку </w:t>
      </w:r>
      <w:r w:rsidRPr="00312474">
        <w:rPr>
          <w:rFonts w:ascii="Times New Roman" w:hAnsi="Times New Roman" w:cs="Times New Roman"/>
          <w:sz w:val="28"/>
          <w:szCs w:val="28"/>
          <w:lang w:val="en-US"/>
        </w:rPr>
        <w:t>EF</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Для реалізації ми також визначаємо клас-</w:t>
      </w:r>
      <w:proofErr w:type="spellStart"/>
      <w:r w:rsidRPr="00312474">
        <w:rPr>
          <w:rFonts w:ascii="Times New Roman" w:hAnsi="Times New Roman" w:cs="Times New Roman"/>
          <w:sz w:val="28"/>
          <w:szCs w:val="28"/>
          <w:lang w:val="uk-UA"/>
        </w:rPr>
        <w:t>генерік</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w:t>
      </w:r>
      <w:proofErr w:type="spellStart"/>
      <w:r w:rsidRPr="00312474">
        <w:rPr>
          <w:rFonts w:ascii="Times New Roman" w:hAnsi="Times New Roman" w:cs="Times New Roman"/>
          <w:sz w:val="28"/>
          <w:szCs w:val="28"/>
          <w:lang w:val="uk-UA"/>
        </w:rPr>
        <w:t>успадковуючих</w:t>
      </w:r>
      <w:proofErr w:type="spellEnd"/>
      <w:r w:rsidRPr="00312474">
        <w:rPr>
          <w:rFonts w:ascii="Times New Roman" w:hAnsi="Times New Roman" w:cs="Times New Roman"/>
          <w:sz w:val="28"/>
          <w:szCs w:val="28"/>
          <w:lang w:val="uk-UA"/>
        </w:rPr>
        <w:t xml:space="preserve"> від </w:t>
      </w:r>
      <w:proofErr w:type="spellStart"/>
      <w:r w:rsidRPr="00312474">
        <w:rPr>
          <w:rFonts w:ascii="Times New Roman" w:hAnsi="Times New Roman" w:cs="Times New Roman"/>
          <w:sz w:val="28"/>
          <w:szCs w:val="28"/>
          <w:lang w:val="en-US"/>
        </w:rPr>
        <w:t>IRepository</w:t>
      </w:r>
      <w:proofErr w:type="spellEnd"/>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Структура класів реалізації інтерфейсу має наступний вигляд:</w:t>
      </w:r>
    </w:p>
    <w:p w14:paraId="7F67DC27" w14:textId="413A9683"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4">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7FACFF45" w14:textId="4F724BB3" w:rsidR="00E63031" w:rsidRPr="00312474" w:rsidRDefault="00E6303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ECEF933" w14:textId="77777777" w:rsidR="00E63031" w:rsidRPr="00312474" w:rsidRDefault="00E63031" w:rsidP="003B330B">
      <w:pPr>
        <w:ind w:firstLine="405"/>
        <w:jc w:val="both"/>
        <w:rPr>
          <w:rFonts w:ascii="Times New Roman" w:hAnsi="Times New Roman" w:cs="Times New Roman"/>
          <w:sz w:val="28"/>
          <w:szCs w:val="28"/>
          <w:lang w:val="uk-UA"/>
        </w:rPr>
      </w:pPr>
    </w:p>
    <w:p w14:paraId="1D980A8C" w14:textId="67490788"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кретна реалізація інтерфейсу визначається наступними класами:</w:t>
      </w:r>
    </w:p>
    <w:p w14:paraId="01167F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ere</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class</w:t>
      </w:r>
    </w:p>
    <w:p w14:paraId="57173F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FCFA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512433F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EB18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7A1F4F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E45AE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25029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5D4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E9D9D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7FB7AC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6187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C9D4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691FC3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291FC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5876E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7B688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A2A5D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C181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C8C15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1E546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2799E0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54253D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972E1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7ECFA0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46F2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02DDDA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2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ou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09531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540909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CF78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4272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3AE0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CB58B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B030C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714CDC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C4294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7006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0AF51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E3FEE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5B77E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3B87400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F4A8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35CB8A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956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C158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370BE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38A64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51029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5DCF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289F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374EF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380B11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BA8CF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62B5F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08B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9371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435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D66F61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1FB3C5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4E470F8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72A94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578A9F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C05C6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A34007"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B2DA53" w14:textId="153B1E4E" w:rsidR="00E63031" w:rsidRPr="00312474" w:rsidRDefault="00E63031" w:rsidP="003B330B">
      <w:pPr>
        <w:ind w:firstLine="405"/>
        <w:jc w:val="both"/>
        <w:rPr>
          <w:rFonts w:ascii="Times New Roman" w:hAnsi="Times New Roman" w:cs="Times New Roman"/>
          <w:sz w:val="28"/>
          <w:szCs w:val="28"/>
          <w:lang w:val="uk-UA"/>
        </w:rPr>
      </w:pPr>
    </w:p>
    <w:p w14:paraId="0CD145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p>
    <w:p w14:paraId="5373A71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DE77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6FA5AC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E759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61B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66C1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7C1D6BA2"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0644B8" w14:textId="0FB72562" w:rsidR="00E63031" w:rsidRPr="00312474" w:rsidRDefault="00E63031" w:rsidP="003B330B">
      <w:pPr>
        <w:ind w:firstLine="405"/>
        <w:jc w:val="both"/>
        <w:rPr>
          <w:rFonts w:ascii="Times New Roman" w:hAnsi="Times New Roman" w:cs="Times New Roman"/>
          <w:sz w:val="28"/>
          <w:szCs w:val="28"/>
          <w:lang w:val="uk-UA"/>
        </w:rPr>
      </w:pPr>
    </w:p>
    <w:p w14:paraId="0B3A27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50FF99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C24D8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51261C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23F5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8EC4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0CF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316A22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4FB60C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15FEF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707E92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B863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6BF1DB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2AD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F2F62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DB2A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0E0778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A6F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456FA8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subject with such id"</w:t>
      </w:r>
      <w:r w:rsidRPr="00312474">
        <w:rPr>
          <w:rFonts w:ascii="Times New Roman" w:eastAsia="Times New Roman" w:hAnsi="Times New Roman" w:cs="Times New Roman"/>
          <w:b/>
          <w:bCs/>
          <w:color w:val="000080"/>
          <w:sz w:val="20"/>
          <w:szCs w:val="20"/>
          <w:lang w:val="en-US" w:eastAsia="ru-RU"/>
        </w:rPr>
        <w:t>);</w:t>
      </w:r>
    </w:p>
    <w:p w14:paraId="27D5D24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F0C1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F35EE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307264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5360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5DB2CCF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2F6DC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1E51A1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26CE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 id must be of type long"</w:t>
      </w:r>
      <w:r w:rsidRPr="00312474">
        <w:rPr>
          <w:rFonts w:ascii="Times New Roman" w:eastAsia="Times New Roman" w:hAnsi="Times New Roman" w:cs="Times New Roman"/>
          <w:b/>
          <w:bCs/>
          <w:color w:val="000080"/>
          <w:sz w:val="20"/>
          <w:szCs w:val="20"/>
          <w:lang w:val="en-US" w:eastAsia="ru-RU"/>
        </w:rPr>
        <w:t>);</w:t>
      </w:r>
    </w:p>
    <w:p w14:paraId="04BF9A4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8EE6E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21DA13" w14:textId="163D9DA4" w:rsidR="00E63031" w:rsidRPr="00312474" w:rsidRDefault="00E63031" w:rsidP="003B330B">
      <w:pPr>
        <w:ind w:firstLine="405"/>
        <w:jc w:val="both"/>
        <w:rPr>
          <w:rFonts w:ascii="Times New Roman" w:hAnsi="Times New Roman" w:cs="Times New Roman"/>
          <w:sz w:val="28"/>
          <w:szCs w:val="28"/>
          <w:lang w:val="uk-UA"/>
        </w:rPr>
      </w:pPr>
    </w:p>
    <w:p w14:paraId="786578A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D193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1B2F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240AC6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76C4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68062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BFA8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p>
    <w:p w14:paraId="7BAE58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6A78031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191A80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
    <w:p w14:paraId="28C4CD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211C83C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F7D6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7E95C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952D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BF485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1170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14FDDA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69AA167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
    <w:p w14:paraId="3D2C0D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E1930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5956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09569D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F345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CDC39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DD4C6A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6D4DB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EF066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9B6B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081322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6E3C7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1184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course with such id"</w:t>
      </w:r>
      <w:r w:rsidRPr="00312474">
        <w:rPr>
          <w:rFonts w:ascii="Times New Roman" w:eastAsia="Times New Roman" w:hAnsi="Times New Roman" w:cs="Times New Roman"/>
          <w:b/>
          <w:bCs/>
          <w:color w:val="000080"/>
          <w:sz w:val="20"/>
          <w:szCs w:val="20"/>
          <w:lang w:val="en-US" w:eastAsia="ru-RU"/>
        </w:rPr>
        <w:t>);</w:t>
      </w:r>
    </w:p>
    <w:p w14:paraId="7A05DD7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E20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EFD16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E5D060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1BE1AE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251C00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3E3D48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5020B7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3611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3F4834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B71C5"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D54F01" w14:textId="62187FCF" w:rsidR="00E63031" w:rsidRPr="00312474" w:rsidRDefault="00E63031" w:rsidP="003B330B">
      <w:pPr>
        <w:ind w:firstLine="405"/>
        <w:jc w:val="both"/>
        <w:rPr>
          <w:rFonts w:ascii="Times New Roman" w:hAnsi="Times New Roman" w:cs="Times New Roman"/>
          <w:sz w:val="28"/>
          <w:szCs w:val="28"/>
          <w:lang w:val="uk-UA"/>
        </w:rPr>
      </w:pPr>
    </w:p>
    <w:p w14:paraId="38EC50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p>
    <w:p w14:paraId="5CC7B2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15DA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057293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78CF8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2762C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046EC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p>
    <w:p w14:paraId="451B0BB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399CED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545BD1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617C2C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B23F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82D3B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43BA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35512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B511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p>
    <w:p w14:paraId="7A6E0F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6B6503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1D323C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B40FD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522C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68F52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Id must be of type long"</w:t>
      </w:r>
      <w:r w:rsidRPr="00312474">
        <w:rPr>
          <w:rFonts w:ascii="Times New Roman" w:eastAsia="Times New Roman" w:hAnsi="Times New Roman" w:cs="Times New Roman"/>
          <w:b/>
          <w:bCs/>
          <w:color w:val="000080"/>
          <w:sz w:val="20"/>
          <w:szCs w:val="20"/>
          <w:lang w:val="en-US" w:eastAsia="ru-RU"/>
        </w:rPr>
        <w:t>);</w:t>
      </w:r>
    </w:p>
    <w:p w14:paraId="636597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82C1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419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590BAC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2FDA59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6AF15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rderB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65D1AB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kip</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w:t>
      </w:r>
      <w:r w:rsidRPr="00312474">
        <w:rPr>
          <w:rFonts w:ascii="Times New Roman" w:eastAsia="Times New Roman" w:hAnsi="Times New Roman" w:cs="Times New Roman"/>
          <w:b/>
          <w:bCs/>
          <w:color w:val="000080"/>
          <w:sz w:val="20"/>
          <w:szCs w:val="20"/>
          <w:lang w:val="en-US" w:eastAsia="ru-RU"/>
        </w:rPr>
        <w:t>))</w:t>
      </w:r>
    </w:p>
    <w:p w14:paraId="37B111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ak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1EF3A4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040637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799F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3DF7EF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A45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1ADF61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06A47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36E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78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67912A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
    <w:p w14:paraId="470A36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D469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b/>
          <w:bCs/>
          <w:color w:val="000080"/>
          <w:sz w:val="20"/>
          <w:szCs w:val="20"/>
          <w:lang w:val="en-US" w:eastAsia="ru-RU"/>
        </w:rPr>
        <w:t>)</w:t>
      </w:r>
    </w:p>
    <w:p w14:paraId="08E8B3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E9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3186C7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1A92AA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A155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5369D9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EDA7D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3F0192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5A4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763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19982B5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C25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488DA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13CD1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b/>
          <w:bCs/>
          <w:color w:val="000080"/>
          <w:sz w:val="20"/>
          <w:szCs w:val="20"/>
          <w:lang w:val="en-US" w:eastAsia="ru-RU"/>
        </w:rPr>
        <w:t>);</w:t>
      </w:r>
    </w:p>
    <w:p w14:paraId="054CDF0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1143EF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b/>
          <w:bCs/>
          <w:color w:val="000080"/>
          <w:sz w:val="20"/>
          <w:szCs w:val="20"/>
          <w:lang w:val="en-US" w:eastAsia="ru-RU"/>
        </w:rPr>
        <w:t>;</w:t>
      </w:r>
    </w:p>
    <w:p w14:paraId="30C18C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328974"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EC21F5" w14:textId="09CFED6D" w:rsidR="00E63031" w:rsidRPr="00312474" w:rsidRDefault="00E63031" w:rsidP="003B330B">
      <w:pPr>
        <w:ind w:firstLine="405"/>
        <w:jc w:val="both"/>
        <w:rPr>
          <w:rFonts w:ascii="Times New Roman" w:hAnsi="Times New Roman" w:cs="Times New Roman"/>
          <w:sz w:val="28"/>
          <w:szCs w:val="28"/>
          <w:lang w:val="uk-UA"/>
        </w:rPr>
      </w:pPr>
    </w:p>
    <w:p w14:paraId="4FACD2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p>
    <w:p w14:paraId="3408DC4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F82D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15F34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A7EB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D7D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4C801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47E0A2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
    <w:p w14:paraId="0FC74C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6BD4D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04C71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6F992F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62ADE1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AA3F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563ADA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09E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3DDE8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3676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p>
    <w:p w14:paraId="7B6800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
    <w:p w14:paraId="5FF8D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93557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3E63B32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11DD2B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EBCD0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2D24C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F4FF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048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2F80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6636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6C3ED3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414EC6D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62FCCA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test with such id"</w:t>
      </w:r>
      <w:r w:rsidRPr="00312474">
        <w:rPr>
          <w:rFonts w:ascii="Times New Roman" w:eastAsia="Times New Roman" w:hAnsi="Times New Roman" w:cs="Times New Roman"/>
          <w:b/>
          <w:bCs/>
          <w:color w:val="000080"/>
          <w:sz w:val="20"/>
          <w:szCs w:val="20"/>
          <w:lang w:val="en-US" w:eastAsia="ru-RU"/>
        </w:rPr>
        <w:t>);</w:t>
      </w:r>
    </w:p>
    <w:p w14:paraId="72CAD7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B139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2BEB35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796AE5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E90E5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
    <w:p w14:paraId="4BD79D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B3FB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C0F8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DFA31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22375C2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D79E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AF4461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31A0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E6EE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4CC7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C9658E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EDD4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A66B8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01C719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4E25DD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63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72CB93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DF7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2127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E0442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8283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p>
    <w:p w14:paraId="7E07B3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74A5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038D7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572F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BF7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6D2AC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0E989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
    <w:p w14:paraId="78FFB3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049E40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461AAA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1686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343553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292909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659A56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582A5D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5564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22FDDC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000849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5901D6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69DA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F4DF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22D30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3AB3CD6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TestId</w:t>
      </w:r>
      <w:proofErr w:type="spellEnd"/>
      <w:r w:rsidRPr="00312474">
        <w:rPr>
          <w:rFonts w:ascii="Times New Roman" w:eastAsia="Times New Roman" w:hAnsi="Times New Roman" w:cs="Times New Roman"/>
          <w:color w:val="808080"/>
          <w:sz w:val="20"/>
          <w:szCs w:val="20"/>
          <w:lang w:val="en-US" w:eastAsia="ru-RU"/>
        </w:rPr>
        <w:t>}"</w:t>
      </w:r>
    </w:p>
    <w:p w14:paraId="1EDCB7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8107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onca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51BDE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33EF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86A816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18F3759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c.TestId</w:t>
      </w:r>
      <w:proofErr w:type="spellEnd"/>
      <w:r w:rsidRPr="00312474">
        <w:rPr>
          <w:rFonts w:ascii="Times New Roman" w:eastAsia="Times New Roman" w:hAnsi="Times New Roman" w:cs="Times New Roman"/>
          <w:color w:val="808080"/>
          <w:sz w:val="20"/>
          <w:szCs w:val="20"/>
          <w:lang w:val="en-US" w:eastAsia="ru-RU"/>
        </w:rPr>
        <w:t>}"</w:t>
      </w:r>
    </w:p>
    <w:p w14:paraId="4EF39A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825A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0DE6519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7D604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48747DE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80EB2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D5549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11AF7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628A51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F5C93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4D95F0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43BB1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1D6E55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2CC5782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TestId</w:t>
      </w:r>
      <w:proofErr w:type="spellEnd"/>
      <w:r w:rsidRPr="00312474">
        <w:rPr>
          <w:rFonts w:ascii="Times New Roman" w:eastAsia="Times New Roman" w:hAnsi="Times New Roman" w:cs="Times New Roman"/>
          <w:color w:val="808080"/>
          <w:sz w:val="20"/>
          <w:szCs w:val="20"/>
          <w:lang w:val="en-US" w:eastAsia="ru-RU"/>
        </w:rPr>
        <w:t>}"</w:t>
      </w:r>
    </w:p>
    <w:p w14:paraId="2EA073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835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36D0820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19F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1694F5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6B954C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97081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121E8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391C1A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Id</w:t>
      </w:r>
      <w:proofErr w:type="spellEnd"/>
      <w:r w:rsidRPr="00312474">
        <w:rPr>
          <w:rFonts w:ascii="Times New Roman" w:eastAsia="Times New Roman" w:hAnsi="Times New Roman" w:cs="Times New Roman"/>
          <w:color w:val="808080"/>
          <w:sz w:val="20"/>
          <w:szCs w:val="20"/>
          <w:lang w:val="en-US" w:eastAsia="ru-RU"/>
        </w:rPr>
        <w:t>}"</w:t>
      </w:r>
    </w:p>
    <w:p w14:paraId="0625D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74E581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A47B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78317C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7758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8AC6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14E23F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B0110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6B8A17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BC5C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725A3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FC28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49B44B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24B220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08B2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617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p>
    <w:p w14:paraId="748526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3161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08745F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737533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23F8E8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4CEA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989A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5481AB5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0D964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059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3F2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CFBAE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6BFD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4FF28E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74670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634C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0705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71C9AB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60CAE6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6304663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D12F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2A834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27FB25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DA1F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F46B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5CBB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3A9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DF1D4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11828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ADD86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5366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3A9C4E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985C1A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636D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5F35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p>
    <w:p w14:paraId="0F88E3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7A8D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258CF7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2BFFF2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51420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2765D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BA4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C7029A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5FB633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1AAD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854DC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F0621F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51C39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0C86C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3F3F7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5A62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37BF7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5CD1D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8F8317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648F78B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175C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38E8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8308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9B7A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D4309D" w14:textId="04C7DD36" w:rsidR="00E63031" w:rsidRPr="00312474" w:rsidRDefault="00E63031" w:rsidP="003B330B">
      <w:pPr>
        <w:ind w:firstLine="405"/>
        <w:jc w:val="both"/>
        <w:rPr>
          <w:rFonts w:ascii="Times New Roman" w:hAnsi="Times New Roman" w:cs="Times New Roman"/>
          <w:sz w:val="28"/>
          <w:szCs w:val="28"/>
          <w:lang w:val="uk-UA"/>
        </w:rPr>
      </w:pPr>
    </w:p>
    <w:p w14:paraId="027E1C0A" w14:textId="047C41C6"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б’єкт контексту бази даних є залежністю класу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та споживається цим класом за механізмом ін’єкції залежності.</w:t>
      </w:r>
    </w:p>
    <w:p w14:paraId="2DF3F464" w14:textId="618C3ADF" w:rsidR="00E63031" w:rsidRPr="00312474" w:rsidRDefault="00D94CFC" w:rsidP="00D94CFC">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 xml:space="preserve">Розробка </w:t>
      </w:r>
      <w:r w:rsidR="00902AF1" w:rsidRPr="00312474">
        <w:rPr>
          <w:rFonts w:ascii="Times New Roman" w:hAnsi="Times New Roman" w:cs="Times New Roman"/>
          <w:b/>
          <w:bCs/>
          <w:sz w:val="32"/>
          <w:szCs w:val="32"/>
          <w:lang w:val="uk-UA"/>
        </w:rPr>
        <w:t xml:space="preserve">та реалізація </w:t>
      </w:r>
      <w:r w:rsidRPr="00312474">
        <w:rPr>
          <w:rFonts w:ascii="Times New Roman" w:hAnsi="Times New Roman" w:cs="Times New Roman"/>
          <w:b/>
          <w:bCs/>
          <w:sz w:val="32"/>
          <w:szCs w:val="32"/>
          <w:lang w:val="uk-UA"/>
        </w:rPr>
        <w:t>веб-служби</w:t>
      </w:r>
    </w:p>
    <w:p w14:paraId="3E420306" w14:textId="46D1E99D" w:rsidR="00D94CFC"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авданням веб-служби є отримання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7777777" w:rsidR="004B18C4"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sidRPr="00312474">
        <w:rPr>
          <w:rFonts w:ascii="Times New Roman" w:hAnsi="Times New Roman" w:cs="Times New Roman"/>
          <w:sz w:val="28"/>
          <w:szCs w:val="28"/>
          <w:lang w:val="en-US"/>
        </w:rPr>
        <w:t>middleware</w:t>
      </w:r>
      <w:r w:rsidRPr="00312474">
        <w:rPr>
          <w:rFonts w:ascii="Times New Roman" w:hAnsi="Times New Roman" w:cs="Times New Roman"/>
          <w:sz w:val="28"/>
          <w:szCs w:val="28"/>
          <w:lang w:val="uk-UA"/>
        </w:rPr>
        <w:t xml:space="preserve">), які виконують попередній аналіз та обробку запитів, зокрема аутентифікацію та авторизацію користувачів, </w:t>
      </w:r>
      <w:proofErr w:type="spellStart"/>
      <w:r w:rsidRPr="00312474">
        <w:rPr>
          <w:rFonts w:ascii="Times New Roman" w:hAnsi="Times New Roman" w:cs="Times New Roman"/>
          <w:sz w:val="28"/>
          <w:szCs w:val="28"/>
          <w:lang w:val="uk-UA"/>
        </w:rPr>
        <w:t>розподіленя</w:t>
      </w:r>
      <w:proofErr w:type="spellEnd"/>
      <w:r w:rsidRPr="00312474">
        <w:rPr>
          <w:rFonts w:ascii="Times New Roman" w:hAnsi="Times New Roman" w:cs="Times New Roman"/>
          <w:sz w:val="28"/>
          <w:szCs w:val="28"/>
          <w:lang w:val="uk-UA"/>
        </w:rPr>
        <w:t xml:space="preserve"> запитів по класам та методам </w:t>
      </w:r>
      <w:proofErr w:type="spellStart"/>
      <w:r w:rsidRPr="00312474">
        <w:rPr>
          <w:rFonts w:ascii="Times New Roman" w:hAnsi="Times New Roman" w:cs="Times New Roman"/>
          <w:sz w:val="28"/>
          <w:szCs w:val="28"/>
          <w:lang w:val="uk-UA"/>
        </w:rPr>
        <w:t>контроллерів</w:t>
      </w:r>
      <w:proofErr w:type="spellEnd"/>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uk-UA"/>
        </w:rPr>
        <w:t>десеріалізацію</w:t>
      </w:r>
      <w:proofErr w:type="spellEnd"/>
      <w:r w:rsidRPr="00312474">
        <w:rPr>
          <w:rFonts w:ascii="Times New Roman" w:hAnsi="Times New Roman" w:cs="Times New Roman"/>
          <w:sz w:val="28"/>
          <w:szCs w:val="28"/>
          <w:lang w:val="uk-UA"/>
        </w:rPr>
        <w:t xml:space="preserve"> даних із запитів в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w:t>
      </w:r>
    </w:p>
    <w:p w14:paraId="7DFC0A5E" w14:textId="3B4781C9" w:rsidR="00D94CFC"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6451" w:dyaOrig="7965" w14:anchorId="414AC7B3">
          <v:shape id="_x0000_i1070" type="#_x0000_t75" style="width:322.45pt;height:398.15pt" o:ole="">
            <v:imagedata r:id="rId25" o:title=""/>
          </v:shape>
          <o:OLEObject Type="Embed" ProgID="Visio.Drawing.15" ShapeID="_x0000_i1070" DrawAspect="Content" ObjectID="_1651854238" r:id="rId26"/>
        </w:object>
      </w:r>
    </w:p>
    <w:p w14:paraId="088FD76D" w14:textId="6CDBE309" w:rsidR="004B18C4"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омпонентів веб-служби</w:t>
      </w:r>
    </w:p>
    <w:p w14:paraId="4AA1B546" w14:textId="60F07A69" w:rsidR="004B18C4" w:rsidRPr="00312474" w:rsidRDefault="004B18C4"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sidRPr="00312474">
        <w:rPr>
          <w:rFonts w:ascii="Times New Roman" w:hAnsi="Times New Roman" w:cs="Times New Roman"/>
          <w:sz w:val="28"/>
          <w:szCs w:val="28"/>
          <w:lang w:val="uk-UA"/>
        </w:rPr>
        <w:t xml:space="preserve"> крім контролерів, які відповідають за вхід користувача у систему</w:t>
      </w:r>
    </w:p>
    <w:p w14:paraId="03D6C4F3" w14:textId="71911D4B" w:rsidR="001E0D6F"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7">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7DA5DAFF"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ласів контролерів веб-служби</w:t>
      </w:r>
    </w:p>
    <w:p w14:paraId="57B609E1" w14:textId="459C4A52"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ласи контролерів були розроблені наступним чином:</w:t>
      </w:r>
    </w:p>
    <w:p w14:paraId="556D871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5E385E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6495740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91A48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7260F93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515791" w14:textId="425F1E83"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3D991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B46A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32624E9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006D4BD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011C4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4A5F08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D0A7CF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3EB7AD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4BD4CF1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E1993A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422F8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426414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A34F15"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561DAFF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59B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5C9EB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441214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A5877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73D069"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F0F205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 item</w:t>
      </w:r>
      <w:r w:rsidRPr="00312474">
        <w:rPr>
          <w:rFonts w:ascii="Times New Roman" w:eastAsia="Times New Roman" w:hAnsi="Times New Roman" w:cs="Times New Roman"/>
          <w:b/>
          <w:bCs/>
          <w:color w:val="000080"/>
          <w:sz w:val="20"/>
          <w:szCs w:val="20"/>
          <w:lang w:val="en-US" w:eastAsia="ru-RU"/>
        </w:rPr>
        <w:t>)</w:t>
      </w:r>
    </w:p>
    <w:p w14:paraId="12596FE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765F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5E7E5A5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5B9CC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4599955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02324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F4F65D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402F51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80991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607CFFB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6BB1F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97B19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4284CBA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86227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E5ADD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800D6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F8FC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9F27A9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56CE7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B3ADD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5176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2C376E7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965F9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DD135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03AFBDE"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DD4DA3" w14:textId="77777777" w:rsidR="00171BF9" w:rsidRPr="00312474" w:rsidRDefault="00171BF9" w:rsidP="00171BF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79C86" w14:textId="17DBF7FE" w:rsidR="00171BF9" w:rsidRPr="00312474" w:rsidRDefault="00171BF9" w:rsidP="004B18C4">
      <w:pPr>
        <w:ind w:firstLine="708"/>
        <w:jc w:val="both"/>
        <w:rPr>
          <w:rFonts w:ascii="Times New Roman" w:hAnsi="Times New Roman" w:cs="Times New Roman"/>
          <w:sz w:val="28"/>
          <w:szCs w:val="28"/>
          <w:lang w:val="uk-UA"/>
        </w:rPr>
      </w:pPr>
    </w:p>
    <w:p w14:paraId="03A5A5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04D5D09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19B0BA2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ople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2BE3317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ED189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3D43BF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228C11" w14:textId="4B04B359"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ople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1664229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90FB5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17238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34BB31B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C6EDF0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146E9CB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7F8A9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4D6C72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3EA352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1A98343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C18650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778F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7A47A5A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29AA7A9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DCF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549114A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D1E1D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7AD113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F90E4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A4ADC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AAA8C4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D5088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43A8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0F35F46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3ED14F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5949240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F7655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5EF7F48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6BC54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67C8C3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1BD5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6DE4E4D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2B289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C16D6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A8E802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D8247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9FC25E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46D0C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4558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3122A2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9168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112D0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6CD0C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36931DB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44E8D0A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298525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9C4AC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3EEE308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C787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B098A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DC79A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534171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65DCB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218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6FA189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8D0BB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06C57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FD3491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A7DA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5D812C4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3F8CA92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417B8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752CE5B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5676CC51" w14:textId="77777777" w:rsidR="00BF1A39" w:rsidRPr="00312474" w:rsidRDefault="00BF1A39" w:rsidP="00BF1A3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C59AB2" w14:textId="6B6DDEDC" w:rsidR="00BF1A39" w:rsidRPr="00312474" w:rsidRDefault="00BF1A39" w:rsidP="004B18C4">
      <w:pPr>
        <w:ind w:firstLine="708"/>
        <w:jc w:val="both"/>
        <w:rPr>
          <w:rFonts w:ascii="Times New Roman" w:hAnsi="Times New Roman" w:cs="Times New Roman"/>
          <w:sz w:val="28"/>
          <w:szCs w:val="28"/>
          <w:lang w:val="uk-UA"/>
        </w:rPr>
      </w:pPr>
    </w:p>
    <w:p w14:paraId="45155A0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5F2B4F4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1B8C377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D39D68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E7FF9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05460C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B1F3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C6A6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E2C66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5EE2CB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D9BD13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B697C2" w14:textId="7123C3E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0E8A05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75C835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327C1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7308A5C" w14:textId="041FF015"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C38B2E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66342C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A38E43"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0B7E21" w14:textId="584A03B5" w:rsidR="00CD5C5B" w:rsidRPr="00312474" w:rsidRDefault="00CD5C5B" w:rsidP="004B18C4">
      <w:pPr>
        <w:ind w:firstLine="708"/>
        <w:jc w:val="both"/>
        <w:rPr>
          <w:rFonts w:ascii="Times New Roman" w:hAnsi="Times New Roman" w:cs="Times New Roman"/>
          <w:sz w:val="28"/>
          <w:szCs w:val="28"/>
          <w:lang w:val="uk-UA"/>
        </w:rPr>
      </w:pPr>
    </w:p>
    <w:p w14:paraId="070DCE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7B1FBF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421CA93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095A0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331EE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4A270" w14:textId="6DE8B2A1"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1148707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0F4D8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1E657A" w14:textId="1319CA5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227B19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7D4D78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7B5C4E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F2B0890" w14:textId="5F735AC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44CD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73577E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6944B20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6F8939" w14:textId="676E0D2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003C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22CDF2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1E50EE7"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D2BCB" w14:textId="03FABBD4" w:rsidR="00CD5C5B" w:rsidRPr="00312474" w:rsidRDefault="00CD5C5B" w:rsidP="004B18C4">
      <w:pPr>
        <w:ind w:firstLine="708"/>
        <w:jc w:val="both"/>
        <w:rPr>
          <w:rFonts w:ascii="Times New Roman" w:hAnsi="Times New Roman" w:cs="Times New Roman"/>
          <w:sz w:val="28"/>
          <w:szCs w:val="28"/>
          <w:lang w:val="uk-UA"/>
        </w:rPr>
      </w:pPr>
    </w:p>
    <w:p w14:paraId="0AF370D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83DA24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2F876F6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79C8EA8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2BDA146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4DD230" w14:textId="4EC3CFB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C8577A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
    <w:p w14:paraId="774CBB1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B2C86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C02B0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540A508" w14:textId="193CDFA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C0801C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dministratir</w:t>
      </w:r>
      <w:proofErr w:type="spellEnd"/>
      <w:r w:rsidRPr="00312474">
        <w:rPr>
          <w:rFonts w:ascii="Times New Roman" w:eastAsia="Times New Roman" w:hAnsi="Times New Roman" w:cs="Times New Roman"/>
          <w:color w:val="808080"/>
          <w:sz w:val="20"/>
          <w:szCs w:val="20"/>
          <w:lang w:val="en-US" w:eastAsia="ru-RU"/>
        </w:rPr>
        <w:t>, Tutor"</w:t>
      </w:r>
      <w:r w:rsidRPr="00312474">
        <w:rPr>
          <w:rFonts w:ascii="Times New Roman" w:eastAsia="Times New Roman" w:hAnsi="Times New Roman" w:cs="Times New Roman"/>
          <w:b/>
          <w:bCs/>
          <w:color w:val="000080"/>
          <w:sz w:val="20"/>
          <w:szCs w:val="20"/>
          <w:lang w:val="en-US" w:eastAsia="ru-RU"/>
        </w:rPr>
        <w:t>)]</w:t>
      </w:r>
    </w:p>
    <w:p w14:paraId="4A3993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1DCC20F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185348" w14:textId="4905198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F3FBE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B7E3F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561883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B468EC" w14:textId="63B0BBF6"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929FA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8684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9045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3114E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ist"</w:t>
      </w:r>
      <w:r w:rsidRPr="00312474">
        <w:rPr>
          <w:rFonts w:ascii="Times New Roman" w:eastAsia="Times New Roman" w:hAnsi="Times New Roman" w:cs="Times New Roman"/>
          <w:b/>
          <w:bCs/>
          <w:color w:val="000080"/>
          <w:sz w:val="20"/>
          <w:szCs w:val="20"/>
          <w:lang w:val="en-US" w:eastAsia="ru-RU"/>
        </w:rPr>
        <w:t>)]</w:t>
      </w:r>
    </w:p>
    <w:p w14:paraId="06FC32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1419A6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49FB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1C3BBA6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6AE9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327B2CD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74899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3CEB93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A3A97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3DA97FE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C2E1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2FEB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3A235A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0F02D1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8FEAFC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A98E9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CD07D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573B22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subject"</w:t>
      </w:r>
      <w:r w:rsidRPr="00312474">
        <w:rPr>
          <w:rFonts w:ascii="Times New Roman" w:eastAsia="Times New Roman" w:hAnsi="Times New Roman" w:cs="Times New Roman"/>
          <w:b/>
          <w:bCs/>
          <w:color w:val="000080"/>
          <w:sz w:val="20"/>
          <w:szCs w:val="20"/>
          <w:lang w:val="en-US" w:eastAsia="ru-RU"/>
        </w:rPr>
        <w:t>);</w:t>
      </w:r>
    </w:p>
    <w:p w14:paraId="5286E98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1CBA761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19FE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8B01B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6CCAAA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4BADF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024772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BAB3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7EE468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B9AFFD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45489D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87DD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6DB8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2DFFD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603066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D19267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63C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439B03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CE4654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course"</w:t>
      </w:r>
      <w:r w:rsidRPr="00312474">
        <w:rPr>
          <w:rFonts w:ascii="Times New Roman" w:eastAsia="Times New Roman" w:hAnsi="Times New Roman" w:cs="Times New Roman"/>
          <w:b/>
          <w:bCs/>
          <w:color w:val="000080"/>
          <w:sz w:val="20"/>
          <w:szCs w:val="20"/>
          <w:lang w:val="en-US" w:eastAsia="ru-RU"/>
        </w:rPr>
        <w:t>);</w:t>
      </w:r>
    </w:p>
    <w:p w14:paraId="510F51C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53C217F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1E272F"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46BC3" w14:textId="64A89CBA" w:rsidR="00CD5C5B" w:rsidRPr="00312474" w:rsidRDefault="00CD5C5B" w:rsidP="004B18C4">
      <w:pPr>
        <w:ind w:firstLine="708"/>
        <w:jc w:val="both"/>
        <w:rPr>
          <w:rFonts w:ascii="Times New Roman" w:hAnsi="Times New Roman" w:cs="Times New Roman"/>
          <w:sz w:val="28"/>
          <w:szCs w:val="28"/>
          <w:lang w:val="uk-UA"/>
        </w:rPr>
      </w:pPr>
    </w:p>
    <w:p w14:paraId="59BFF2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3C02D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E9794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482715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5ECD8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5FF133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15915C7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AC4F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78F3AA5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2DE05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2E03DB5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50391B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54FA214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A6D64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376F3A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56D23C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70378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43BA2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1448677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Administrator"</w:t>
      </w:r>
      <w:r w:rsidRPr="00312474">
        <w:rPr>
          <w:rFonts w:ascii="Times New Roman" w:eastAsia="Times New Roman" w:hAnsi="Times New Roman" w:cs="Times New Roman"/>
          <w:b/>
          <w:bCs/>
          <w:color w:val="000080"/>
          <w:sz w:val="20"/>
          <w:szCs w:val="20"/>
          <w:lang w:val="en-US" w:eastAsia="ru-RU"/>
        </w:rPr>
        <w:t>)]</w:t>
      </w:r>
    </w:p>
    <w:p w14:paraId="38B72F0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6693183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151AE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28B5BB6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2393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27B945E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BA6EE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3C72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3A080E8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1DC9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41256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84463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2AF5D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 tutor</w:t>
      </w:r>
      <w:r w:rsidRPr="00312474">
        <w:rPr>
          <w:rFonts w:ascii="Times New Roman" w:eastAsia="Times New Roman" w:hAnsi="Times New Roman" w:cs="Times New Roman"/>
          <w:b/>
          <w:bCs/>
          <w:color w:val="000080"/>
          <w:sz w:val="20"/>
          <w:szCs w:val="20"/>
          <w:lang w:val="en-US" w:eastAsia="ru-RU"/>
        </w:rPr>
        <w:t>)</w:t>
      </w:r>
    </w:p>
    <w:p w14:paraId="4C955B3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DA044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EE419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FB9C68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503252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B534C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76B616B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938B8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5CBAD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D78D38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579A7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4ECD98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5E701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FEBC9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249569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24CF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64F4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A0193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98B0F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6DB3ED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07403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5380E1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828A5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00EAB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A40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18B757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B459C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E5738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68EA18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D8299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7C136E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A638D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480F9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1F8BF06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69338C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F5E01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3BA2BC3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1BF028" w14:textId="77777777" w:rsidR="005E3ABB" w:rsidRPr="00312474" w:rsidRDefault="005E3ABB" w:rsidP="005E3AB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916CC1" w14:textId="04E3B674" w:rsidR="005E3ABB" w:rsidRPr="00312474" w:rsidRDefault="005E3ABB" w:rsidP="004B18C4">
      <w:pPr>
        <w:ind w:firstLine="708"/>
        <w:jc w:val="both"/>
        <w:rPr>
          <w:rFonts w:ascii="Times New Roman" w:hAnsi="Times New Roman" w:cs="Times New Roman"/>
          <w:sz w:val="28"/>
          <w:szCs w:val="28"/>
          <w:lang w:val="uk-UA"/>
        </w:rPr>
      </w:pPr>
    </w:p>
    <w:p w14:paraId="6774D53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0823CA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01AEE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044BEC3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B09FD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65F1C47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070BDC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5676F8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1C2F36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A6527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0CB603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DAE844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6B147DA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FB01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F673DE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6BDDA5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C6E5AA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D6E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48D83F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B0C40C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101DB94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8DD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F4331C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AAE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036888F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5BF2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84587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46421D8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29CA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10015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B4326D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Student"</w:t>
      </w:r>
      <w:r w:rsidRPr="00312474">
        <w:rPr>
          <w:rFonts w:ascii="Times New Roman" w:eastAsia="Times New Roman" w:hAnsi="Times New Roman" w:cs="Times New Roman"/>
          <w:b/>
          <w:bCs/>
          <w:color w:val="000080"/>
          <w:sz w:val="20"/>
          <w:szCs w:val="20"/>
          <w:lang w:val="en-US" w:eastAsia="ru-RU"/>
        </w:rPr>
        <w:t>)]</w:t>
      </w:r>
    </w:p>
    <w:p w14:paraId="4A35753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 Student</w:t>
      </w:r>
      <w:r w:rsidRPr="00312474">
        <w:rPr>
          <w:rFonts w:ascii="Times New Roman" w:eastAsia="Times New Roman" w:hAnsi="Times New Roman" w:cs="Times New Roman"/>
          <w:b/>
          <w:bCs/>
          <w:color w:val="000080"/>
          <w:sz w:val="20"/>
          <w:szCs w:val="20"/>
          <w:lang w:val="en-US" w:eastAsia="ru-RU"/>
        </w:rPr>
        <w:t>)</w:t>
      </w:r>
    </w:p>
    <w:p w14:paraId="7FDFD0B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5807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4278AA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FF63B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7FA03F2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A3FB2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4AE62F4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B08E2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F4A8CC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A080FC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5127F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does not exist"</w:t>
      </w:r>
      <w:r w:rsidRPr="00312474">
        <w:rPr>
          <w:rFonts w:ascii="Times New Roman" w:eastAsia="Times New Roman" w:hAnsi="Times New Roman" w:cs="Times New Roman"/>
          <w:b/>
          <w:bCs/>
          <w:color w:val="000080"/>
          <w:sz w:val="20"/>
          <w:szCs w:val="20"/>
          <w:lang w:val="en-US" w:eastAsia="ru-RU"/>
        </w:rPr>
        <w:t>);</w:t>
      </w:r>
    </w:p>
    <w:p w14:paraId="4E7637A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4283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2DA5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5A6F01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8B8B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0265C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1408860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60972A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37F996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2BE0A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B55316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55A0C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606A48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E2908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49CF81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B951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7EF9C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40BC9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8F54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47C3D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age/{</w:t>
      </w:r>
      <w:proofErr w:type="spellStart"/>
      <w:r w:rsidRPr="00312474">
        <w:rPr>
          <w:rFonts w:ascii="Times New Roman" w:eastAsia="Times New Roman" w:hAnsi="Times New Roman" w:cs="Times New Roman"/>
          <w:color w:val="808080"/>
          <w:sz w:val="20"/>
          <w:szCs w:val="20"/>
          <w:lang w:val="en-US" w:eastAsia="ru-RU"/>
        </w:rPr>
        <w:t>pageNumber:int</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ageSize:int</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93039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s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mb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Numb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5A21EC1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8B6A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53403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tudent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578689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9231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
    <w:p w14:paraId="79A352B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9A9F76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4DCB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68615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0F6AB9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tudent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322225D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1617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
    <w:p w14:paraId="2CD623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E10274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BE9B0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4EB1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1094B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A0DD4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4256172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7BC41BA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584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2A904A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D68C5" w14:textId="77777777" w:rsidR="00EA170D" w:rsidRPr="00312474"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EDB4500" w14:textId="7BDF77E2" w:rsidR="00EA170D" w:rsidRPr="00312474" w:rsidRDefault="00EA170D" w:rsidP="004B18C4">
      <w:pPr>
        <w:ind w:firstLine="708"/>
        <w:jc w:val="both"/>
        <w:rPr>
          <w:rFonts w:ascii="Times New Roman" w:hAnsi="Times New Roman" w:cs="Times New Roman"/>
          <w:sz w:val="28"/>
          <w:szCs w:val="28"/>
          <w:lang w:val="uk-UA"/>
        </w:rPr>
      </w:pPr>
    </w:p>
    <w:p w14:paraId="71E3BA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4883B68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7FFE2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550164A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7E9BA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nfiguration</w:t>
      </w:r>
      <w:proofErr w:type="spellEnd"/>
      <w:r w:rsidRPr="00312474">
        <w:rPr>
          <w:rFonts w:ascii="Times New Roman" w:eastAsia="Times New Roman" w:hAnsi="Times New Roman" w:cs="Times New Roman"/>
          <w:color w:val="000000"/>
          <w:sz w:val="20"/>
          <w:szCs w:val="20"/>
          <w:lang w:val="en-US" w:eastAsia="ru-RU"/>
        </w:rPr>
        <w:t xml:space="preserve"> _configuration</w:t>
      </w:r>
      <w:r w:rsidRPr="00312474">
        <w:rPr>
          <w:rFonts w:ascii="Times New Roman" w:eastAsia="Times New Roman" w:hAnsi="Times New Roman" w:cs="Times New Roman"/>
          <w:b/>
          <w:bCs/>
          <w:color w:val="000080"/>
          <w:sz w:val="20"/>
          <w:szCs w:val="20"/>
          <w:lang w:val="en-US" w:eastAsia="ru-RU"/>
        </w:rPr>
        <w:t>;</w:t>
      </w:r>
    </w:p>
    <w:p w14:paraId="612638B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p>
    <w:p w14:paraId="125AEFF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45B5B4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7B53A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Configuration</w:t>
      </w:r>
      <w:proofErr w:type="spellEnd"/>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3B465B2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23EDAB"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configur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p>
    <w:p w14:paraId="1E616E5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p>
    <w:p w14:paraId="1AD218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08FA497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E2174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90555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2CB684A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Model</w:t>
      </w:r>
      <w:proofErr w:type="spellEnd"/>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
    <w:p w14:paraId="710CE55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C65A0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SignIn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52786CE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70F784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9AA33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ssessful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OrPasswordInval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750FF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3128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1BD3E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Nam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p>
    <w:p w14:paraId="209C8070"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oles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2EF7FB6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A74EA3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laim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b/>
          <w:bCs/>
          <w:color w:val="000080"/>
          <w:sz w:val="20"/>
          <w:szCs w:val="20"/>
          <w:lang w:val="en-US" w:eastAsia="ru-RU"/>
        </w:rPr>
        <w:t>[]</w:t>
      </w:r>
    </w:p>
    <w:p w14:paraId="724A68F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A8D67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p>
    <w:p w14:paraId="0738893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1EF5E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8200E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69393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0C3EB2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laim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p>
    <w:p w14:paraId="07206B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C8891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ymmetricSecurity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Byt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SecurityKey"</w:t>
      </w:r>
      <w:r w:rsidRPr="00312474">
        <w:rPr>
          <w:rFonts w:ascii="Times New Roman" w:eastAsia="Times New Roman" w:hAnsi="Times New Roman" w:cs="Times New Roman"/>
          <w:b/>
          <w:bCs/>
          <w:color w:val="000080"/>
          <w:sz w:val="20"/>
          <w:szCs w:val="20"/>
          <w:lang w:val="en-US" w:eastAsia="ru-RU"/>
        </w:rPr>
        <w:t>]));</w:t>
      </w:r>
    </w:p>
    <w:p w14:paraId="053FA8F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d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gCredential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ecurityAlgorith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macSha256</w:t>
      </w:r>
      <w:r w:rsidRPr="00312474">
        <w:rPr>
          <w:rFonts w:ascii="Times New Roman" w:eastAsia="Times New Roman" w:hAnsi="Times New Roman" w:cs="Times New Roman"/>
          <w:b/>
          <w:bCs/>
          <w:color w:val="000080"/>
          <w:sz w:val="20"/>
          <w:szCs w:val="20"/>
          <w:lang w:val="en-US" w:eastAsia="ru-RU"/>
        </w:rPr>
        <w:t>);</w:t>
      </w:r>
    </w:p>
    <w:p w14:paraId="764210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xpi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eTi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w</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Day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v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Int32</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ExpiryDays"</w:t>
      </w:r>
      <w:r w:rsidRPr="00312474">
        <w:rPr>
          <w:rFonts w:ascii="Times New Roman" w:eastAsia="Times New Roman" w:hAnsi="Times New Roman" w:cs="Times New Roman"/>
          <w:b/>
          <w:bCs/>
          <w:color w:val="000080"/>
          <w:sz w:val="20"/>
          <w:szCs w:val="20"/>
          <w:lang w:val="en-US" w:eastAsia="ru-RU"/>
        </w:rPr>
        <w:t>]));</w:t>
      </w:r>
    </w:p>
    <w:p w14:paraId="5F88B03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CF3E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wtSecurityToke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xpi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pi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gCredential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reds</w:t>
      </w:r>
      <w:r w:rsidRPr="00312474">
        <w:rPr>
          <w:rFonts w:ascii="Times New Roman" w:eastAsia="Times New Roman" w:hAnsi="Times New Roman" w:cs="Times New Roman"/>
          <w:b/>
          <w:bCs/>
          <w:color w:val="000080"/>
          <w:sz w:val="20"/>
          <w:szCs w:val="20"/>
          <w:lang w:val="en-US" w:eastAsia="ru-RU"/>
        </w:rPr>
        <w:t>);</w:t>
      </w:r>
    </w:p>
    <w:p w14:paraId="4C85375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A9B3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ssessful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wtSecurityTokenHand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riteToke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651CC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0D66FD" w14:textId="77777777" w:rsidR="00F11CB5" w:rsidRPr="00312474"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07230B" w14:textId="3ECC1999" w:rsidR="00F11CB5" w:rsidRPr="00312474" w:rsidRDefault="00F11CB5" w:rsidP="004B18C4">
      <w:pPr>
        <w:ind w:firstLine="708"/>
        <w:jc w:val="both"/>
        <w:rPr>
          <w:rFonts w:ascii="Times New Roman" w:hAnsi="Times New Roman" w:cs="Times New Roman"/>
          <w:sz w:val="28"/>
          <w:szCs w:val="28"/>
          <w:lang w:val="uk-UA"/>
        </w:rPr>
      </w:pPr>
    </w:p>
    <w:p w14:paraId="2CCACF8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7B8827B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3169694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ccoun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33F7DC8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D3C87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45BE312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2C70A0A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77CFE75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597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ccoun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05CDB5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B668E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53E3FA6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6C0A24F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5C3A33D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E3737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A27C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5653EEC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Model</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6CFC360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B2E1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867A7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15CC3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proofErr w:type="spellEnd"/>
      <w:r w:rsidRPr="00312474">
        <w:rPr>
          <w:rFonts w:ascii="Times New Roman" w:eastAsia="Times New Roman" w:hAnsi="Times New Roman" w:cs="Times New Roman"/>
          <w:b/>
          <w:bCs/>
          <w:color w:val="000080"/>
          <w:sz w:val="20"/>
          <w:szCs w:val="20"/>
          <w:lang w:val="en-US" w:eastAsia="ru-RU"/>
        </w:rPr>
        <w:t>);</w:t>
      </w:r>
    </w:p>
    <w:p w14:paraId="7447A2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360B9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6367A6A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7125D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x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cription</w:t>
      </w:r>
      <w:proofErr w:type="spellEnd"/>
      <w:r w:rsidRPr="00312474">
        <w:rPr>
          <w:rFonts w:ascii="Times New Roman" w:eastAsia="Times New Roman" w:hAnsi="Times New Roman" w:cs="Times New Roman"/>
          <w:b/>
          <w:bCs/>
          <w:color w:val="000080"/>
          <w:sz w:val="20"/>
          <w:szCs w:val="20"/>
          <w:lang w:val="en-US" w:eastAsia="ru-RU"/>
        </w:rPr>
        <w:t>);</w:t>
      </w:r>
    </w:p>
    <w:p w14:paraId="01C491E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p>
    <w:p w14:paraId="6D1E0F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4A5C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D0151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r w:rsidRPr="00312474">
        <w:rPr>
          <w:rFonts w:ascii="Times New Roman" w:eastAsia="Times New Roman" w:hAnsi="Times New Roman" w:cs="Times New Roman"/>
          <w:b/>
          <w:bCs/>
          <w:color w:val="000080"/>
          <w:sz w:val="20"/>
          <w:szCs w:val="20"/>
          <w:lang w:val="en-US" w:eastAsia="ru-RU"/>
        </w:rPr>
        <w:t>)</w:t>
      </w:r>
    </w:p>
    <w:p w14:paraId="49C68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4875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p>
    <w:p w14:paraId="7A494AE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CB7D7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9A5B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38E0A"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5CFD1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66EF2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DF8BEC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5ABB42A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5CF854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p>
    <w:p w14:paraId="3DCD064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76188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3698956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A7F1C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p>
    <w:p w14:paraId="43F307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77948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4F8918D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598AD33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D68A8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8E105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6715167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2F0BDD0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CF3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
    <w:p w14:paraId="51CC6CB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2A7341C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s</w:t>
      </w:r>
      <w:r w:rsidRPr="00312474">
        <w:rPr>
          <w:rFonts w:ascii="Times New Roman" w:eastAsia="Times New Roman" w:hAnsi="Times New Roman" w:cs="Times New Roman"/>
          <w:b/>
          <w:bCs/>
          <w:color w:val="000080"/>
          <w:sz w:val="20"/>
          <w:szCs w:val="20"/>
          <w:lang w:val="en-US" w:eastAsia="ru-RU"/>
        </w:rPr>
        <w:t>()</w:t>
      </w:r>
    </w:p>
    <w:p w14:paraId="22B064D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1845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Inf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Infos</w:t>
      </w:r>
      <w:proofErr w:type="spellEnd"/>
      <w:r w:rsidRPr="00312474">
        <w:rPr>
          <w:rFonts w:ascii="Times New Roman" w:eastAsia="Times New Roman" w:hAnsi="Times New Roman" w:cs="Times New Roman"/>
          <w:b/>
          <w:bCs/>
          <w:color w:val="000080"/>
          <w:sz w:val="20"/>
          <w:szCs w:val="20"/>
          <w:lang w:val="en-US" w:eastAsia="ru-RU"/>
        </w:rPr>
        <w:t>();</w:t>
      </w:r>
    </w:p>
    <w:p w14:paraId="122B18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alInf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1A5C58F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CCCC7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Info</w:t>
      </w:r>
      <w:proofErr w:type="spellEnd"/>
    </w:p>
    <w:p w14:paraId="42CD1D4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join</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alInfo</w:t>
      </w:r>
      <w:proofErr w:type="spellEnd"/>
      <w:r w:rsidRPr="00312474">
        <w:rPr>
          <w:rFonts w:ascii="Times New Roman" w:eastAsia="Times New Roman" w:hAnsi="Times New Roman" w:cs="Times New Roman"/>
          <w:color w:val="000000"/>
          <w:sz w:val="20"/>
          <w:szCs w:val="20"/>
          <w:lang w:val="en-US" w:eastAsia="ru-RU"/>
        </w:rPr>
        <w:t xml:space="preserve"> on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equals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o</w:t>
      </w:r>
      <w:r w:rsidRPr="00312474">
        <w:rPr>
          <w:rFonts w:ascii="Times New Roman" w:eastAsia="Times New Roman" w:hAnsi="Times New Roman" w:cs="Times New Roman"/>
          <w:color w:val="000000"/>
          <w:sz w:val="20"/>
          <w:szCs w:val="20"/>
          <w:lang w:val="en-US" w:eastAsia="ru-RU"/>
        </w:rPr>
        <w:t xml:space="preserve"> grp</w:t>
      </w:r>
    </w:p>
    <w:p w14:paraId="51E8955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ordef</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IfEmpty</w:t>
      </w:r>
      <w:proofErr w:type="spellEnd"/>
      <w:r w:rsidRPr="00312474">
        <w:rPr>
          <w:rFonts w:ascii="Times New Roman" w:eastAsia="Times New Roman" w:hAnsi="Times New Roman" w:cs="Times New Roman"/>
          <w:b/>
          <w:bCs/>
          <w:color w:val="000080"/>
          <w:sz w:val="20"/>
          <w:szCs w:val="20"/>
          <w:lang w:val="en-US" w:eastAsia="ru-RU"/>
        </w:rPr>
        <w:t>()</w:t>
      </w:r>
    </w:p>
    <w:p w14:paraId="62B60A1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lec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w:t>
      </w:r>
      <w:proofErr w:type="spellEnd"/>
    </w:p>
    <w:p w14:paraId="7CACF16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B53A2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p>
    <w:p w14:paraId="7085E10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5B16E6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FamilyName</w:t>
      </w:r>
      <w:proofErr w:type="spellEnd"/>
      <w:r w:rsidRPr="00312474">
        <w:rPr>
          <w:rFonts w:ascii="Times New Roman" w:eastAsia="Times New Roman" w:hAnsi="Times New Roman" w:cs="Times New Roman"/>
          <w:color w:val="808080"/>
          <w:sz w:val="20"/>
          <w:szCs w:val="20"/>
          <w:lang w:val="en-US" w:eastAsia="ru-RU"/>
        </w:rPr>
        <w:t xml:space="preserve"> ?? ""} {</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FirstName ?? ""} {</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atronimic</w:t>
      </w:r>
      <w:proofErr w:type="spellEnd"/>
      <w:r w:rsidRPr="00312474">
        <w:rPr>
          <w:rFonts w:ascii="Times New Roman" w:eastAsia="Times New Roman" w:hAnsi="Times New Roman" w:cs="Times New Roman"/>
          <w:color w:val="808080"/>
          <w:sz w:val="20"/>
          <w:szCs w:val="20"/>
          <w:lang w:val="en-US" w:eastAsia="ru-RU"/>
        </w:rPr>
        <w:t xml:space="preserve"> ??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rim</w:t>
      </w:r>
      <w:r w:rsidRPr="00312474">
        <w:rPr>
          <w:rFonts w:ascii="Times New Roman" w:eastAsia="Times New Roman" w:hAnsi="Times New Roman" w:cs="Times New Roman"/>
          <w:b/>
          <w:bCs/>
          <w:color w:val="000080"/>
          <w:sz w:val="20"/>
          <w:szCs w:val="20"/>
          <w:lang w:val="en-US" w:eastAsia="ru-RU"/>
        </w:rPr>
        <w:t>(),</w:t>
      </w:r>
    </w:p>
    <w:p w14:paraId="189364A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Pers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orde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98A22B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p>
    <w:p w14:paraId="736235C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5B35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AEC6B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4E0AECD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DE0EF" w14:textId="77777777" w:rsidR="008E34C7" w:rsidRPr="00312474" w:rsidRDefault="008E34C7" w:rsidP="008E34C7">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FEE6E9" w14:textId="2D4958C7" w:rsidR="00F11CB5" w:rsidRPr="00312474" w:rsidRDefault="00F11CB5" w:rsidP="004B18C4">
      <w:pPr>
        <w:ind w:firstLine="708"/>
        <w:jc w:val="both"/>
        <w:rPr>
          <w:rFonts w:ascii="Times New Roman" w:hAnsi="Times New Roman" w:cs="Times New Roman"/>
          <w:sz w:val="28"/>
          <w:szCs w:val="28"/>
          <w:lang w:val="uk-UA"/>
        </w:rPr>
      </w:pPr>
    </w:p>
    <w:p w14:paraId="71DFA4BB" w14:textId="5E129C4F" w:rsidR="004E7D6A" w:rsidRPr="00312474" w:rsidRDefault="004E7D6A" w:rsidP="004B18C4">
      <w:pPr>
        <w:ind w:firstLine="708"/>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Веб-служба визначає для клієнтський додатків наступний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en-US"/>
        </w:rPr>
        <w:t>:</w:t>
      </w:r>
    </w:p>
    <w:p w14:paraId="1B46E8B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Accounts</w:t>
      </w:r>
    </w:p>
    <w:p w14:paraId="0A5A049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w:t>
      </w:r>
    </w:p>
    <w:p w14:paraId="3A6F5F2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person</w:t>
      </w:r>
    </w:p>
    <w:p w14:paraId="5DA2923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users</w:t>
      </w:r>
    </w:p>
    <w:p w14:paraId="40D03E8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Courses</w:t>
      </w:r>
    </w:p>
    <w:p w14:paraId="0FFB356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
    <w:p w14:paraId="333D90E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
    <w:p w14:paraId="5BEBF25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05BD9F7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569B959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29C670EA"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Login</w:t>
      </w:r>
    </w:p>
    <w:p w14:paraId="3CE6772E"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Login</w:t>
      </w:r>
    </w:p>
    <w:p w14:paraId="7077060F"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People</w:t>
      </w:r>
    </w:p>
    <w:p w14:paraId="2130724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w:t>
      </w:r>
    </w:p>
    <w:p w14:paraId="5A9DA96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w:t>
      </w:r>
    </w:p>
    <w:p w14:paraId="6D78751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4130AE53"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039C7E3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25A2080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lastRenderedPageBreak/>
        <w:t>Students</w:t>
      </w:r>
    </w:p>
    <w:p w14:paraId="541BA3E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w:t>
      </w:r>
    </w:p>
    <w:p w14:paraId="436CA6B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w:t>
      </w:r>
    </w:p>
    <w:p w14:paraId="3A43CE3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564AB56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0B1DE4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14CDD91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page​/{</w:t>
      </w:r>
      <w:proofErr w:type="spellStart"/>
      <w:r w:rsidRPr="00312474">
        <w:rPr>
          <w:rFonts w:ascii="Times New Roman" w:eastAsia="Times New Roman" w:hAnsi="Times New Roman" w:cs="Times New Roman"/>
          <w:b/>
          <w:bCs/>
          <w:color w:val="3B4151"/>
          <w:sz w:val="24"/>
          <w:szCs w:val="24"/>
          <w:shd w:val="clear" w:color="auto" w:fill="FAFAFA"/>
          <w:lang w:val="en-US" w:eastAsia="ru-RU"/>
        </w:rPr>
        <w:t>pageNumber</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pageSize</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80E080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0D56784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49518BDE"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ubjects</w:t>
      </w:r>
    </w:p>
    <w:p w14:paraId="586FAD7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
    <w:p w14:paraId="4F5DDA8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
    <w:p w14:paraId="5E9597B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2BEAB2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65C45E5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396438C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ests</w:t>
      </w:r>
    </w:p>
    <w:p w14:paraId="54E3DA5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
    <w:p w14:paraId="443C8C4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
    <w:p w14:paraId="61DE7AF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2F2093F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0FD9986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29B8F5F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list</w:t>
      </w:r>
    </w:p>
    <w:p w14:paraId="37C2092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29E635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7F996DC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C161C7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74F476B"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utors</w:t>
      </w:r>
    </w:p>
    <w:p w14:paraId="77739834"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w:t>
      </w:r>
    </w:p>
    <w:p w14:paraId="28A2F5E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w:t>
      </w:r>
    </w:p>
    <w:p w14:paraId="0EC098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0D9CC5D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525E5146" w14:textId="77777777" w:rsidR="004E7D6A" w:rsidRPr="00312474" w:rsidRDefault="004E7D6A" w:rsidP="004E7D6A">
      <w:pPr>
        <w:spacing w:line="240" w:lineRule="auto"/>
        <w:rPr>
          <w:rFonts w:ascii="Times New Roman" w:eastAsia="Times New Roman" w:hAnsi="Times New Roman" w:cs="Times New Roman"/>
          <w:b/>
          <w:bCs/>
          <w:color w:val="3B4151"/>
          <w:sz w:val="24"/>
          <w:szCs w:val="24"/>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0B035E57" w14:textId="0760BC8E" w:rsidR="004E7D6A" w:rsidRPr="00312474" w:rsidRDefault="004E7D6A" w:rsidP="004B18C4">
      <w:pPr>
        <w:ind w:firstLine="708"/>
        <w:jc w:val="both"/>
        <w:rPr>
          <w:rFonts w:ascii="Times New Roman" w:hAnsi="Times New Roman" w:cs="Times New Roman"/>
          <w:sz w:val="28"/>
          <w:szCs w:val="28"/>
          <w:lang w:val="en-US"/>
        </w:rPr>
      </w:pPr>
    </w:p>
    <w:p w14:paraId="252E4A10" w14:textId="2E6FF7B2" w:rsidR="004E7D6A" w:rsidRPr="00312474" w:rsidRDefault="004E7D6A" w:rsidP="004E7D6A">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утентифікація та авторизація користувачів</w:t>
      </w:r>
    </w:p>
    <w:p w14:paraId="187E38E4" w14:textId="107335BA" w:rsidR="004E7D6A" w:rsidRPr="00312474" w:rsidRDefault="004E7D6A"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аутентифікації та авторизації користувачів використана</w:t>
      </w:r>
      <w:r w:rsidR="00573B3E" w:rsidRPr="00312474">
        <w:rPr>
          <w:rFonts w:ascii="Times New Roman" w:hAnsi="Times New Roman" w:cs="Times New Roman"/>
          <w:sz w:val="28"/>
          <w:szCs w:val="28"/>
          <w:lang w:val="uk-UA"/>
        </w:rPr>
        <w:t xml:space="preserve"> інтегрована з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MVC</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Core</w:t>
      </w:r>
      <w:r w:rsidR="00573B3E" w:rsidRPr="00312474">
        <w:rPr>
          <w:rFonts w:ascii="Times New Roman" w:hAnsi="Times New Roman" w:cs="Times New Roman"/>
          <w:sz w:val="28"/>
          <w:szCs w:val="28"/>
          <w:lang w:val="uk-UA"/>
        </w:rPr>
        <w:t xml:space="preserve"> система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w:t>
      </w:r>
      <w:r w:rsidR="00573B3E" w:rsidRPr="00312474">
        <w:rPr>
          <w:rFonts w:ascii="Times New Roman" w:hAnsi="Times New Roman" w:cs="Times New Roman"/>
          <w:sz w:val="28"/>
          <w:szCs w:val="28"/>
          <w:lang w:val="en-US"/>
        </w:rPr>
        <w:t>NET</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Identity</w:t>
      </w:r>
      <w:r w:rsidR="00573B3E" w:rsidRPr="00312474">
        <w:rPr>
          <w:rFonts w:ascii="Times New Roman" w:hAnsi="Times New Roman" w:cs="Times New Roman"/>
          <w:sz w:val="28"/>
          <w:szCs w:val="28"/>
          <w:lang w:val="uk-UA"/>
        </w:rPr>
        <w:t>.</w:t>
      </w:r>
    </w:p>
    <w:p w14:paraId="60DFBEAB" w14:textId="3C1842A9" w:rsidR="00A13931" w:rsidRPr="00312474" w:rsidRDefault="00573B3E"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истема за замовчуванням зберігає свої дані в базі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взаємодіє з нею за допомогою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В проекті був використаний клас контексту, який успадковує від класу </w:t>
      </w:r>
      <w:proofErr w:type="spellStart"/>
      <w:r w:rsidRPr="00312474">
        <w:rPr>
          <w:rFonts w:ascii="Times New Roman" w:hAnsi="Times New Roman" w:cs="Times New Roman"/>
          <w:sz w:val="28"/>
          <w:szCs w:val="28"/>
          <w:lang w:val="uk-UA"/>
        </w:rPr>
        <w:t>IdentityDbContext</w:t>
      </w:r>
      <w:proofErr w:type="spellEnd"/>
      <w:r w:rsidRPr="00312474">
        <w:rPr>
          <w:rFonts w:ascii="Times New Roman" w:hAnsi="Times New Roman" w:cs="Times New Roman"/>
          <w:sz w:val="28"/>
          <w:szCs w:val="28"/>
          <w:lang w:val="uk-UA"/>
        </w:rPr>
        <w: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Pr="00312474" w:rsidRDefault="00B905F2" w:rsidP="004E7D6A">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r>
      <w:proofErr w:type="spellStart"/>
      <w:r w:rsidRPr="00312474">
        <w:rPr>
          <w:rFonts w:ascii="Times New Roman" w:hAnsi="Times New Roman" w:cs="Times New Roman"/>
          <w:sz w:val="28"/>
          <w:szCs w:val="28"/>
          <w:lang w:val="uk-UA"/>
        </w:rPr>
        <w:t>Лістінг</w:t>
      </w:r>
      <w:proofErr w:type="spellEnd"/>
      <w:r w:rsidRPr="00312474">
        <w:rPr>
          <w:rFonts w:ascii="Times New Roman" w:hAnsi="Times New Roman" w:cs="Times New Roman"/>
          <w:sz w:val="28"/>
          <w:szCs w:val="28"/>
          <w:lang w:val="uk-UA"/>
        </w:rPr>
        <w:t xml:space="preserve"> класу </w:t>
      </w:r>
      <w:proofErr w:type="spellStart"/>
      <w:r w:rsidRPr="00312474">
        <w:rPr>
          <w:rFonts w:ascii="Times New Roman" w:hAnsi="Times New Roman" w:cs="Times New Roman"/>
          <w:sz w:val="28"/>
          <w:szCs w:val="28"/>
          <w:lang w:val="en-US"/>
        </w:rPr>
        <w:t>AnyTestIdentityDbContext</w:t>
      </w:r>
      <w:proofErr w:type="spellEnd"/>
    </w:p>
    <w:p w14:paraId="164D35F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DbContex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p>
    <w:p w14:paraId="2B1AE43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74E5F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Identity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A6AE8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A81AE8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8019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eedData</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ApplicationBuilder</w:t>
      </w:r>
      <w:proofErr w:type="spellEnd"/>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p>
    <w:p w14:paraId="045525C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9838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co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plicationServi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Scope</w:t>
      </w:r>
      <w:proofErr w:type="spellEnd"/>
      <w:r w:rsidRPr="00312474">
        <w:rPr>
          <w:rFonts w:ascii="Times New Roman" w:eastAsia="Times New Roman" w:hAnsi="Times New Roman" w:cs="Times New Roman"/>
          <w:b/>
          <w:bCs/>
          <w:color w:val="000080"/>
          <w:sz w:val="20"/>
          <w:szCs w:val="20"/>
          <w:lang w:val="en-US" w:eastAsia="ru-RU"/>
        </w:rPr>
        <w:t>();</w:t>
      </w:r>
    </w:p>
    <w:p w14:paraId="57B14A6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813D7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Role</w:t>
      </w:r>
      <w:r w:rsidRPr="00312474">
        <w:rPr>
          <w:rFonts w:ascii="Times New Roman" w:eastAsia="Times New Roman" w:hAnsi="Times New Roman" w:cs="Times New Roman"/>
          <w:b/>
          <w:bCs/>
          <w:color w:val="000080"/>
          <w:sz w:val="20"/>
          <w:szCs w:val="20"/>
          <w:lang w:val="en-US" w:eastAsia="ru-RU"/>
        </w:rPr>
        <w:t>&gt;&gt;();</w:t>
      </w:r>
    </w:p>
    <w:p w14:paraId="4420FB5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gt;();</w:t>
      </w:r>
    </w:p>
    <w:p w14:paraId="4056258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EA4A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Exists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E26481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906A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r w:rsidRPr="00312474">
        <w:rPr>
          <w:rFonts w:ascii="Times New Roman" w:eastAsia="Times New Roman" w:hAnsi="Times New Roman" w:cs="Times New Roman"/>
          <w:b/>
          <w:bCs/>
          <w:color w:val="000080"/>
          <w:sz w:val="20"/>
          <w:szCs w:val="20"/>
          <w:lang w:val="en-US" w:eastAsia="ru-RU"/>
        </w:rPr>
        <w:t>)</w:t>
      </w:r>
    </w:p>
    <w:p w14:paraId="0872170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5A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623FEC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6E69C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DD819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admin.com"</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C146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reateDefaultAdm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_1"</w:t>
      </w:r>
      <w:r w:rsidRPr="00312474">
        <w:rPr>
          <w:rFonts w:ascii="Times New Roman" w:eastAsia="Times New Roman" w:hAnsi="Times New Roman" w:cs="Times New Roman"/>
          <w:b/>
          <w:bCs/>
          <w:color w:val="000080"/>
          <w:sz w:val="20"/>
          <w:szCs w:val="20"/>
          <w:lang w:val="en-US" w:eastAsia="ru-RU"/>
        </w:rPr>
        <w:t>);</w:t>
      </w:r>
    </w:p>
    <w:p w14:paraId="70B8F7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reate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02EBAEC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9CF3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E36E60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23413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895D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D8C48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F7FB2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s</w:t>
      </w:r>
      <w:proofErr w:type="spellEnd"/>
      <w:r w:rsidRPr="00312474">
        <w:rPr>
          <w:rFonts w:ascii="Times New Roman" w:eastAsia="Times New Roman" w:hAnsi="Times New Roman" w:cs="Times New Roman"/>
          <w:b/>
          <w:bCs/>
          <w:color w:val="000080"/>
          <w:sz w:val="20"/>
          <w:szCs w:val="20"/>
          <w:lang w:val="en-US" w:eastAsia="ru-RU"/>
        </w:rPr>
        <w:t>()</w:t>
      </w:r>
    </w:p>
    <w:p w14:paraId="496A1D4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F2AD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ry </w:t>
      </w:r>
      <w:r w:rsidRPr="00312474">
        <w:rPr>
          <w:rFonts w:ascii="Times New Roman" w:eastAsia="Times New Roman" w:hAnsi="Times New Roman" w:cs="Times New Roman"/>
          <w:b/>
          <w:bCs/>
          <w:color w:val="000080"/>
          <w:sz w:val="20"/>
          <w:szCs w:val="20"/>
          <w:lang w:val="en-US" w:eastAsia="ru-RU"/>
        </w:rPr>
        <w:t>=</w:t>
      </w:r>
    </w:p>
    <w:p w14:paraId="26EB470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LECT </w:t>
      </w:r>
      <w:proofErr w:type="spellStart"/>
      <w:r w:rsidRPr="00312474">
        <w:rPr>
          <w:rFonts w:ascii="Times New Roman" w:eastAsia="Times New Roman" w:hAnsi="Times New Roman" w:cs="Times New Roman"/>
          <w:color w:val="000000"/>
          <w:sz w:val="20"/>
          <w:szCs w:val="20"/>
          <w:lang w:val="en-US" w:eastAsia="ru-RU"/>
        </w:rPr>
        <w:t>U.UserNam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Email</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Name</w:t>
      </w:r>
      <w:proofErr w:type="spellEnd"/>
      <w:r w:rsidRPr="00312474">
        <w:rPr>
          <w:rFonts w:ascii="Times New Roman" w:eastAsia="Times New Roman" w:hAnsi="Times New Roman" w:cs="Times New Roman"/>
          <w:color w:val="000000"/>
          <w:sz w:val="20"/>
          <w:szCs w:val="20"/>
          <w:lang w:val="en-US" w:eastAsia="ru-RU"/>
        </w:rPr>
        <w:t xml:space="preserve"> AS Role</w:t>
      </w:r>
    </w:p>
    <w:p w14:paraId="2B10DF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ROM </w:t>
      </w:r>
      <w:proofErr w:type="spellStart"/>
      <w:r w:rsidRPr="00312474">
        <w:rPr>
          <w:rFonts w:ascii="Times New Roman" w:eastAsia="Times New Roman" w:hAnsi="Times New Roman" w:cs="Times New Roman"/>
          <w:color w:val="000000"/>
          <w:sz w:val="20"/>
          <w:szCs w:val="20"/>
          <w:lang w:val="en-US" w:eastAsia="ru-RU"/>
        </w:rPr>
        <w:t>AspNetUsers</w:t>
      </w:r>
      <w:proofErr w:type="spellEnd"/>
      <w:r w:rsidRPr="00312474">
        <w:rPr>
          <w:rFonts w:ascii="Times New Roman" w:eastAsia="Times New Roman" w:hAnsi="Times New Roman" w:cs="Times New Roman"/>
          <w:color w:val="000000"/>
          <w:sz w:val="20"/>
          <w:szCs w:val="20"/>
          <w:lang w:val="en-US" w:eastAsia="ru-RU"/>
        </w:rPr>
        <w:t xml:space="preserve"> AS U</w:t>
      </w:r>
    </w:p>
    <w:p w14:paraId="41485F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w:t>
      </w:r>
      <w:proofErr w:type="spellStart"/>
      <w:r w:rsidRPr="00312474">
        <w:rPr>
          <w:rFonts w:ascii="Times New Roman" w:eastAsia="Times New Roman" w:hAnsi="Times New Roman" w:cs="Times New Roman"/>
          <w:color w:val="000000"/>
          <w:sz w:val="20"/>
          <w:szCs w:val="20"/>
          <w:lang w:val="en-US" w:eastAsia="ru-RU"/>
        </w:rPr>
        <w:t>AspNetUserRoles</w:t>
      </w:r>
      <w:proofErr w:type="spellEnd"/>
      <w:r w:rsidRPr="00312474">
        <w:rPr>
          <w:rFonts w:ascii="Times New Roman" w:eastAsia="Times New Roman" w:hAnsi="Times New Roman" w:cs="Times New Roman"/>
          <w:color w:val="000000"/>
          <w:sz w:val="20"/>
          <w:szCs w:val="20"/>
          <w:lang w:val="en-US" w:eastAsia="ru-RU"/>
        </w:rPr>
        <w:t xml:space="preserve"> AS UR ON </w:t>
      </w:r>
      <w:proofErr w:type="spellStart"/>
      <w:r w:rsidRPr="00312474">
        <w:rPr>
          <w:rFonts w:ascii="Times New Roman" w:eastAsia="Times New Roman" w:hAnsi="Times New Roman" w:cs="Times New Roman"/>
          <w:color w:val="000000"/>
          <w:sz w:val="20"/>
          <w:szCs w:val="20"/>
          <w:lang w:val="en-US" w:eastAsia="ru-RU"/>
        </w:rPr>
        <w:t>U.Id</w:t>
      </w:r>
      <w:proofErr w:type="spellEnd"/>
      <w:r w:rsidRPr="00312474">
        <w:rPr>
          <w:rFonts w:ascii="Times New Roman" w:eastAsia="Times New Roman" w:hAnsi="Times New Roman" w:cs="Times New Roman"/>
          <w:color w:val="000000"/>
          <w:sz w:val="20"/>
          <w:szCs w:val="20"/>
          <w:lang w:val="en-US" w:eastAsia="ru-RU"/>
        </w:rPr>
        <w:t xml:space="preserve"> = </w:t>
      </w:r>
      <w:proofErr w:type="spellStart"/>
      <w:r w:rsidRPr="00312474">
        <w:rPr>
          <w:rFonts w:ascii="Times New Roman" w:eastAsia="Times New Roman" w:hAnsi="Times New Roman" w:cs="Times New Roman"/>
          <w:color w:val="000000"/>
          <w:sz w:val="20"/>
          <w:szCs w:val="20"/>
          <w:lang w:val="en-US" w:eastAsia="ru-RU"/>
        </w:rPr>
        <w:t>UR.UserId</w:t>
      </w:r>
      <w:proofErr w:type="spellEnd"/>
    </w:p>
    <w:p w14:paraId="1085143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w:t>
      </w:r>
      <w:proofErr w:type="spellStart"/>
      <w:r w:rsidRPr="00312474">
        <w:rPr>
          <w:rFonts w:ascii="Times New Roman" w:eastAsia="Times New Roman" w:hAnsi="Times New Roman" w:cs="Times New Roman"/>
          <w:color w:val="000000"/>
          <w:sz w:val="20"/>
          <w:szCs w:val="20"/>
          <w:lang w:val="en-US" w:eastAsia="ru-RU"/>
        </w:rPr>
        <w:t>AspNetRoles</w:t>
      </w:r>
      <w:proofErr w:type="spellEnd"/>
      <w:r w:rsidRPr="00312474">
        <w:rPr>
          <w:rFonts w:ascii="Times New Roman" w:eastAsia="Times New Roman" w:hAnsi="Times New Roman" w:cs="Times New Roman"/>
          <w:color w:val="000000"/>
          <w:sz w:val="20"/>
          <w:szCs w:val="20"/>
          <w:lang w:val="en-US" w:eastAsia="ru-RU"/>
        </w:rPr>
        <w:t xml:space="preserve"> AS R ON </w:t>
      </w:r>
      <w:proofErr w:type="spellStart"/>
      <w:r w:rsidRPr="00312474">
        <w:rPr>
          <w:rFonts w:ascii="Times New Roman" w:eastAsia="Times New Roman" w:hAnsi="Times New Roman" w:cs="Times New Roman"/>
          <w:color w:val="000000"/>
          <w:sz w:val="20"/>
          <w:szCs w:val="20"/>
          <w:lang w:val="en-US" w:eastAsia="ru-RU"/>
        </w:rPr>
        <w:t>UR.RoleId</w:t>
      </w:r>
      <w:proofErr w:type="spellEnd"/>
      <w:r w:rsidRPr="00312474">
        <w:rPr>
          <w:rFonts w:ascii="Times New Roman" w:eastAsia="Times New Roman" w:hAnsi="Times New Roman" w:cs="Times New Roman"/>
          <w:color w:val="000000"/>
          <w:sz w:val="20"/>
          <w:szCs w:val="20"/>
          <w:lang w:val="en-US" w:eastAsia="ru-RU"/>
        </w:rPr>
        <w:t xml:space="preserve"> = </w:t>
      </w:r>
      <w:proofErr w:type="spellStart"/>
      <w:r w:rsidRPr="00312474">
        <w:rPr>
          <w:rFonts w:ascii="Times New Roman" w:eastAsia="Times New Roman" w:hAnsi="Times New Roman" w:cs="Times New Roman"/>
          <w:color w:val="000000"/>
          <w:sz w:val="20"/>
          <w:szCs w:val="20"/>
          <w:lang w:val="en-US" w:eastAsia="ru-RU"/>
        </w:rPr>
        <w:t>R.Id</w:t>
      </w:r>
      <w:proofErr w:type="spellEnd"/>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5C660D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33E56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nnec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ata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DbConnection</w:t>
      </w:r>
      <w:proofErr w:type="spellEnd"/>
      <w:r w:rsidRPr="00312474">
        <w:rPr>
          <w:rFonts w:ascii="Times New Roman" w:eastAsia="Times New Roman" w:hAnsi="Times New Roman" w:cs="Times New Roman"/>
          <w:b/>
          <w:bCs/>
          <w:color w:val="000080"/>
          <w:sz w:val="20"/>
          <w:szCs w:val="20"/>
          <w:lang w:val="en-US" w:eastAsia="ru-RU"/>
        </w:rPr>
        <w:t>();</w:t>
      </w:r>
    </w:p>
    <w:p w14:paraId="2BF54E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mma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Command</w:t>
      </w:r>
      <w:proofErr w:type="spellEnd"/>
      <w:r w:rsidRPr="00312474">
        <w:rPr>
          <w:rFonts w:ascii="Times New Roman" w:eastAsia="Times New Roman" w:hAnsi="Times New Roman" w:cs="Times New Roman"/>
          <w:b/>
          <w:bCs/>
          <w:color w:val="000080"/>
          <w:sz w:val="20"/>
          <w:szCs w:val="20"/>
          <w:lang w:val="en-US" w:eastAsia="ru-RU"/>
        </w:rPr>
        <w:t>();</w:t>
      </w:r>
    </w:p>
    <w:p w14:paraId="7CDB18E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56569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ys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xt</w:t>
      </w:r>
      <w:proofErr w:type="spellEnd"/>
      <w:r w:rsidRPr="00312474">
        <w:rPr>
          <w:rFonts w:ascii="Times New Roman" w:eastAsia="Times New Roman" w:hAnsi="Times New Roman" w:cs="Times New Roman"/>
          <w:b/>
          <w:bCs/>
          <w:color w:val="000080"/>
          <w:sz w:val="20"/>
          <w:szCs w:val="20"/>
          <w:lang w:val="en-US" w:eastAsia="ru-RU"/>
        </w:rPr>
        <w:t>;</w:t>
      </w:r>
    </w:p>
    <w:p w14:paraId="1745AE0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ex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query</w:t>
      </w:r>
      <w:r w:rsidRPr="00312474">
        <w:rPr>
          <w:rFonts w:ascii="Times New Roman" w:eastAsia="Times New Roman" w:hAnsi="Times New Roman" w:cs="Times New Roman"/>
          <w:b/>
          <w:bCs/>
          <w:color w:val="000080"/>
          <w:sz w:val="20"/>
          <w:szCs w:val="20"/>
          <w:lang w:val="en-US" w:eastAsia="ru-RU"/>
        </w:rPr>
        <w:t>;</w:t>
      </w:r>
    </w:p>
    <w:p w14:paraId="67316E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7C188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gt;();</w:t>
      </w:r>
    </w:p>
    <w:p w14:paraId="29C608D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4D646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enAsync</w:t>
      </w:r>
      <w:proofErr w:type="spellEnd"/>
      <w:r w:rsidRPr="00312474">
        <w:rPr>
          <w:rFonts w:ascii="Times New Roman" w:eastAsia="Times New Roman" w:hAnsi="Times New Roman" w:cs="Times New Roman"/>
          <w:b/>
          <w:bCs/>
          <w:color w:val="000080"/>
          <w:sz w:val="20"/>
          <w:szCs w:val="20"/>
          <w:lang w:val="en-US" w:eastAsia="ru-RU"/>
        </w:rPr>
        <w:t>();</w:t>
      </w:r>
    </w:p>
    <w:p w14:paraId="0D110CB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ad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ecuteReaderAsync</w:t>
      </w:r>
      <w:proofErr w:type="spellEnd"/>
      <w:r w:rsidRPr="00312474">
        <w:rPr>
          <w:rFonts w:ascii="Times New Roman" w:eastAsia="Times New Roman" w:hAnsi="Times New Roman" w:cs="Times New Roman"/>
          <w:b/>
          <w:bCs/>
          <w:color w:val="000080"/>
          <w:sz w:val="20"/>
          <w:szCs w:val="20"/>
          <w:lang w:val="en-US" w:eastAsia="ru-RU"/>
        </w:rPr>
        <w:t>();</w:t>
      </w:r>
    </w:p>
    <w:p w14:paraId="6221D81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6CD8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il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ync</w:t>
      </w:r>
      <w:proofErr w:type="spellEnd"/>
      <w:r w:rsidRPr="00312474">
        <w:rPr>
          <w:rFonts w:ascii="Times New Roman" w:eastAsia="Times New Roman" w:hAnsi="Times New Roman" w:cs="Times New Roman"/>
          <w:b/>
          <w:bCs/>
          <w:color w:val="000080"/>
          <w:sz w:val="20"/>
          <w:szCs w:val="20"/>
          <w:lang w:val="en-US" w:eastAsia="ru-RU"/>
        </w:rPr>
        <w:t>())</w:t>
      </w:r>
    </w:p>
    <w:p w14:paraId="35BE86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4468C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
    <w:p w14:paraId="0074DC9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3F19B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UserName</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75CB712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18C0D66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38EEC90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A2B2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9BA2F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71C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proofErr w:type="spellEnd"/>
    </w:p>
    <w:p w14:paraId="0D9359F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roupB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q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EEC0E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g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w:t>
      </w:r>
      <w:proofErr w:type="spellEnd"/>
    </w:p>
    <w:p w14:paraId="2A6B40E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A58F5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p>
    <w:p w14:paraId="3D7A04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0D191B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proofErr w:type="spellEnd"/>
      <w:r w:rsidRPr="00312474">
        <w:rPr>
          <w:rFonts w:ascii="Times New Roman" w:eastAsia="Times New Roman" w:hAnsi="Times New Roman" w:cs="Times New Roman"/>
          <w:b/>
          <w:bCs/>
          <w:color w:val="000080"/>
          <w:sz w:val="20"/>
          <w:szCs w:val="20"/>
          <w:lang w:val="en-US" w:eastAsia="ru-RU"/>
        </w:rPr>
        <w:t>)</w:t>
      </w:r>
    </w:p>
    <w:p w14:paraId="173564F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766F58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p>
    <w:p w14:paraId="2892FD3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proofErr w:type="spellStart"/>
      <w:r w:rsidRPr="00312474">
        <w:rPr>
          <w:rFonts w:ascii="Times New Roman" w:eastAsia="Times New Roman" w:hAnsi="Times New Roman" w:cs="Times New Roman"/>
          <w:b/>
          <w:bCs/>
          <w:color w:val="0000FF"/>
          <w:sz w:val="20"/>
          <w:szCs w:val="20"/>
          <w:lang w:eastAsia="ru-RU"/>
        </w:rPr>
        <w:t>return</w:t>
      </w:r>
      <w:proofErr w:type="spellEnd"/>
      <w:r w:rsidRPr="00312474">
        <w:rPr>
          <w:rFonts w:ascii="Times New Roman" w:eastAsia="Times New Roman" w:hAnsi="Times New Roman" w:cs="Times New Roman"/>
          <w:color w:val="000000"/>
          <w:sz w:val="20"/>
          <w:szCs w:val="20"/>
          <w:lang w:eastAsia="ru-RU"/>
        </w:rPr>
        <w:t xml:space="preserve"> </w:t>
      </w:r>
      <w:proofErr w:type="spellStart"/>
      <w:r w:rsidRPr="00312474">
        <w:rPr>
          <w:rFonts w:ascii="Times New Roman" w:eastAsia="Times New Roman" w:hAnsi="Times New Roman" w:cs="Times New Roman"/>
          <w:color w:val="000000"/>
          <w:sz w:val="20"/>
          <w:szCs w:val="20"/>
          <w:lang w:eastAsia="ru-RU"/>
        </w:rPr>
        <w:t>result</w:t>
      </w:r>
      <w:proofErr w:type="spellEnd"/>
      <w:r w:rsidRPr="00312474">
        <w:rPr>
          <w:rFonts w:ascii="Times New Roman" w:eastAsia="Times New Roman" w:hAnsi="Times New Roman" w:cs="Times New Roman"/>
          <w:b/>
          <w:bCs/>
          <w:color w:val="000080"/>
          <w:sz w:val="20"/>
          <w:szCs w:val="20"/>
          <w:lang w:eastAsia="ru-RU"/>
        </w:rPr>
        <w:t>;</w:t>
      </w:r>
    </w:p>
    <w:p w14:paraId="2A09DE4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7A24BAC" w14:textId="77777777" w:rsidR="00B905F2" w:rsidRPr="00312474"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199305A5" w14:textId="77777777" w:rsidR="00B905F2" w:rsidRPr="00312474" w:rsidRDefault="00B905F2" w:rsidP="004E7D6A">
      <w:pPr>
        <w:jc w:val="both"/>
        <w:rPr>
          <w:rFonts w:ascii="Times New Roman" w:hAnsi="Times New Roman" w:cs="Times New Roman"/>
          <w:sz w:val="28"/>
          <w:szCs w:val="28"/>
          <w:lang w:val="en-US"/>
        </w:rPr>
      </w:pPr>
    </w:p>
    <w:p w14:paraId="2BA5DACA" w14:textId="30C36EFB"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6FD13D0C"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іаграма бази даних </w:t>
      </w:r>
      <w:r w:rsidRPr="00312474">
        <w:rPr>
          <w:rFonts w:ascii="Times New Roman" w:hAnsi="Times New Roman" w:cs="Times New Roman"/>
          <w:sz w:val="28"/>
          <w:szCs w:val="28"/>
          <w:lang w:val="en-US"/>
        </w:rPr>
        <w:t>Identity</w:t>
      </w:r>
    </w:p>
    <w:p w14:paraId="491FF5B6" w14:textId="54C5CBC5"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База даних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312474" w14:paraId="0F231D3E" w14:textId="77777777" w:rsidTr="00E53D83">
        <w:tc>
          <w:tcPr>
            <w:tcW w:w="0" w:type="auto"/>
            <w:shd w:val="clear" w:color="auto" w:fill="E6E6E6"/>
          </w:tcPr>
          <w:p w14:paraId="350D5C5C" w14:textId="19A6057B" w:rsidR="00CF65CF" w:rsidRPr="00312474" w:rsidRDefault="00CF65CF" w:rsidP="00E53D83">
            <w:pPr>
              <w:pStyle w:val="6"/>
              <w:rPr>
                <w:rFonts w:ascii="Times New Roman" w:hAnsi="Times New Roman" w:cs="Times New Roman"/>
                <w:sz w:val="28"/>
                <w:szCs w:val="28"/>
              </w:rPr>
            </w:pPr>
            <w:bookmarkStart w:id="48" w:name="_Toc256000010"/>
            <w:bookmarkStart w:id="49" w:name="gcvxlQQF5rMm3Wm5XuoFLYhZ6Ho="/>
            <w:r w:rsidRPr="00312474">
              <w:rPr>
                <w:rFonts w:ascii="Times New Roman" w:hAnsi="Times New Roman" w:cs="Times New Roman"/>
                <w:noProof/>
                <w:sz w:val="28"/>
                <w:szCs w:val="28"/>
              </w:rPr>
              <w:lastRenderedPageBreak/>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w:t>
            </w:r>
            <w:bookmarkEnd w:id="48"/>
          </w:p>
          <w:bookmarkEnd w:id="49"/>
          <w:p w14:paraId="5C9D0704" w14:textId="77777777" w:rsidR="00CF65CF" w:rsidRPr="00312474" w:rsidRDefault="00CF65CF" w:rsidP="00E53D83">
            <w:pPr>
              <w:rPr>
                <w:rFonts w:ascii="Times New Roman" w:hAnsi="Times New Roman" w:cs="Times New Roman"/>
                <w:sz w:val="28"/>
                <w:szCs w:val="28"/>
              </w:rPr>
            </w:pPr>
          </w:p>
        </w:tc>
      </w:tr>
    </w:tbl>
    <w:p w14:paraId="51257F81" w14:textId="77777777" w:rsidR="00CF65CF" w:rsidRPr="00312474" w:rsidRDefault="00CF65CF" w:rsidP="00CF65CF">
      <w:pPr>
        <w:keepNext/>
        <w:rPr>
          <w:rFonts w:ascii="Times New Roman" w:hAnsi="Times New Roman" w:cs="Times New Roman"/>
          <w:sz w:val="28"/>
          <w:szCs w:val="28"/>
        </w:rPr>
      </w:pPr>
    </w:p>
    <w:p w14:paraId="77A69E17" w14:textId="77777777" w:rsidR="00CF65CF" w:rsidRPr="00312474" w:rsidRDefault="00CF65CF" w:rsidP="00CF65CF">
      <w:pPr>
        <w:pStyle w:val="BlockTitleParagraph"/>
        <w:rPr>
          <w:rStyle w:val="Table-Header"/>
          <w:rFonts w:ascii="Times New Roman" w:hAnsi="Times New Roman" w:cs="Times New Roman"/>
          <w:sz w:val="28"/>
          <w:szCs w:val="28"/>
        </w:rPr>
      </w:pPr>
      <w:bookmarkStart w:id="50" w:name="7Rz10HP4D6DCq36XjGMfhNFFKCQ="/>
      <w:proofErr w:type="spellStart"/>
      <w:r w:rsidRPr="00312474">
        <w:rPr>
          <w:rFonts w:ascii="Times New Roman" w:hAnsi="Times New Roman" w:cs="Times New Roman"/>
          <w:sz w:val="28"/>
          <w:szCs w:val="28"/>
        </w:rPr>
        <w:t>Columns</w:t>
      </w:r>
      <w:bookmarkEnd w:id="5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3068"/>
        <w:gridCol w:w="1877"/>
        <w:gridCol w:w="2614"/>
        <w:gridCol w:w="1932"/>
      </w:tblGrid>
      <w:tr w:rsidR="00CF65CF" w:rsidRPr="00312474" w14:paraId="091D1908" w14:textId="77777777" w:rsidTr="00E53D83">
        <w:tc>
          <w:tcPr>
            <w:tcW w:w="0" w:type="auto"/>
            <w:shd w:val="clear" w:color="auto" w:fill="F3F3F3"/>
            <w:vAlign w:val="bottom"/>
          </w:tcPr>
          <w:p w14:paraId="4E0BC6B9"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34D3967A"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440960C"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2CC90807"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745BAD4"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CF65CF" w:rsidRPr="00312474" w14:paraId="495F0C84" w14:textId="77777777" w:rsidTr="00E53D83">
        <w:tc>
          <w:tcPr>
            <w:tcW w:w="0" w:type="auto"/>
            <w:shd w:val="clear" w:color="auto" w:fill="FFFFFF"/>
          </w:tcPr>
          <w:p w14:paraId="3C55FC5B" w14:textId="2D0B9344"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19FA766"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450)</w:t>
            </w:r>
          </w:p>
        </w:tc>
        <w:tc>
          <w:tcPr>
            <w:tcW w:w="0" w:type="auto"/>
            <w:shd w:val="clear" w:color="auto" w:fill="FFFFFF"/>
          </w:tcPr>
          <w:p w14:paraId="24E5C72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E15E78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47418F83" w14:textId="77777777" w:rsidTr="00E53D83">
        <w:tc>
          <w:tcPr>
            <w:tcW w:w="0" w:type="auto"/>
            <w:shd w:val="clear" w:color="auto" w:fill="F3F3F3"/>
          </w:tcPr>
          <w:p w14:paraId="5E6FF6D3"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85CD27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6C02386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3F3F3"/>
          </w:tcPr>
          <w:p w14:paraId="2C3BA5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0750F13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5D5BC52E" w14:textId="77777777" w:rsidTr="00E53D83">
        <w:tc>
          <w:tcPr>
            <w:tcW w:w="0" w:type="auto"/>
            <w:shd w:val="clear" w:color="auto" w:fill="FFFFFF"/>
          </w:tcPr>
          <w:p w14:paraId="392B5C99" w14:textId="491D2A1F"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roofErr w:type="spellEnd"/>
          </w:p>
        </w:tc>
        <w:tc>
          <w:tcPr>
            <w:tcW w:w="0" w:type="auto"/>
            <w:shd w:val="clear" w:color="auto" w:fill="FFFFFF"/>
          </w:tcPr>
          <w:p w14:paraId="4E11054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FFFFF"/>
          </w:tcPr>
          <w:p w14:paraId="7E03C3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16F7EA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3D4D66B1" w14:textId="77777777" w:rsidTr="00E53D83">
        <w:tc>
          <w:tcPr>
            <w:tcW w:w="0" w:type="auto"/>
            <w:shd w:val="clear" w:color="auto" w:fill="F3F3F3"/>
          </w:tcPr>
          <w:p w14:paraId="24A86C2D"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C4AB47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08FB1DD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3F3F3"/>
          </w:tcPr>
          <w:p w14:paraId="24B39EE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19E33AA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6DC2B6B9" w14:textId="77777777" w:rsidTr="00E53D83">
        <w:tc>
          <w:tcPr>
            <w:tcW w:w="0" w:type="auto"/>
            <w:shd w:val="clear" w:color="auto" w:fill="FFFFFF"/>
          </w:tcPr>
          <w:p w14:paraId="5D696838" w14:textId="4D9DA846"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roofErr w:type="spellEnd"/>
          </w:p>
        </w:tc>
        <w:tc>
          <w:tcPr>
            <w:tcW w:w="0" w:type="auto"/>
            <w:shd w:val="clear" w:color="auto" w:fill="FFFFFF"/>
          </w:tcPr>
          <w:p w14:paraId="5D0DEDC7"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FFFFF"/>
          </w:tcPr>
          <w:p w14:paraId="7A67C24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9953F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FB16CC4" w14:textId="77777777" w:rsidTr="00E53D83">
        <w:tc>
          <w:tcPr>
            <w:tcW w:w="0" w:type="auto"/>
            <w:shd w:val="clear" w:color="auto" w:fill="F3F3F3"/>
          </w:tcPr>
          <w:p w14:paraId="61E8BDA2"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38BFD56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Confirmed</w:t>
            </w:r>
            <w:proofErr w:type="spellEnd"/>
          </w:p>
        </w:tc>
        <w:tc>
          <w:tcPr>
            <w:tcW w:w="0" w:type="auto"/>
            <w:shd w:val="clear" w:color="auto" w:fill="F3F3F3"/>
          </w:tcPr>
          <w:p w14:paraId="3269C8C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1F491CC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52E253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5B224464" w14:textId="77777777" w:rsidTr="00E53D83">
        <w:tc>
          <w:tcPr>
            <w:tcW w:w="0" w:type="auto"/>
            <w:shd w:val="clear" w:color="auto" w:fill="FFFFFF"/>
          </w:tcPr>
          <w:p w14:paraId="64A66F45"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007A2A0"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ord</w:t>
            </w:r>
            <w:r w:rsidRPr="00312474">
              <w:rPr>
                <w:rStyle w:val="Table-Default"/>
                <w:rFonts w:ascii="Times New Roman" w:hAnsi="Times New Roman" w:cs="Times New Roman"/>
                <w:sz w:val="28"/>
                <w:szCs w:val="28"/>
              </w:rPr>
              <w:softHyphen/>
              <w:t>Hash</w:t>
            </w:r>
            <w:proofErr w:type="spellEnd"/>
          </w:p>
        </w:tc>
        <w:tc>
          <w:tcPr>
            <w:tcW w:w="0" w:type="auto"/>
            <w:shd w:val="clear" w:color="auto" w:fill="FFFFFF"/>
          </w:tcPr>
          <w:p w14:paraId="1FF6B7EF"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56FAFD3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75D082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1C506C6B" w14:textId="77777777" w:rsidTr="00E53D83">
        <w:tc>
          <w:tcPr>
            <w:tcW w:w="0" w:type="auto"/>
            <w:shd w:val="clear" w:color="auto" w:fill="F3F3F3"/>
          </w:tcPr>
          <w:p w14:paraId="4CA69A8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E82091A"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ecurity</w:t>
            </w:r>
            <w:r w:rsidRPr="00312474">
              <w:rPr>
                <w:rStyle w:val="Table-Default"/>
                <w:rFonts w:ascii="Times New Roman" w:hAnsi="Times New Roman" w:cs="Times New Roman"/>
                <w:sz w:val="28"/>
                <w:szCs w:val="28"/>
              </w:rPr>
              <w:softHyphen/>
              <w:t>Stamp</w:t>
            </w:r>
            <w:proofErr w:type="spellEnd"/>
          </w:p>
        </w:tc>
        <w:tc>
          <w:tcPr>
            <w:tcW w:w="0" w:type="auto"/>
            <w:shd w:val="clear" w:color="auto" w:fill="F3F3F3"/>
          </w:tcPr>
          <w:p w14:paraId="4DA3F3C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25CCD2A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3DB9CF3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3E05759F" w14:textId="77777777" w:rsidTr="00E53D83">
        <w:tc>
          <w:tcPr>
            <w:tcW w:w="0" w:type="auto"/>
            <w:shd w:val="clear" w:color="auto" w:fill="FFFFFF"/>
          </w:tcPr>
          <w:p w14:paraId="545C181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C16092B"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oncurrency</w:t>
            </w:r>
            <w:r w:rsidRPr="00312474">
              <w:rPr>
                <w:rStyle w:val="Table-Default"/>
                <w:rFonts w:ascii="Times New Roman" w:hAnsi="Times New Roman" w:cs="Times New Roman"/>
                <w:sz w:val="28"/>
                <w:szCs w:val="28"/>
              </w:rPr>
              <w:softHyphen/>
              <w:t>Stamp</w:t>
            </w:r>
            <w:proofErr w:type="spellEnd"/>
          </w:p>
        </w:tc>
        <w:tc>
          <w:tcPr>
            <w:tcW w:w="0" w:type="auto"/>
            <w:shd w:val="clear" w:color="auto" w:fill="FFFFFF"/>
          </w:tcPr>
          <w:p w14:paraId="246AA16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29BE736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0A5D72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17911A1" w14:textId="77777777" w:rsidTr="00E53D83">
        <w:tc>
          <w:tcPr>
            <w:tcW w:w="0" w:type="auto"/>
            <w:shd w:val="clear" w:color="auto" w:fill="F3F3F3"/>
          </w:tcPr>
          <w:p w14:paraId="727E2AA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D36427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proofErr w:type="spellEnd"/>
          </w:p>
        </w:tc>
        <w:tc>
          <w:tcPr>
            <w:tcW w:w="0" w:type="auto"/>
            <w:shd w:val="clear" w:color="auto" w:fill="F3F3F3"/>
          </w:tcPr>
          <w:p w14:paraId="55A0E9A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1930B9CF"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7D5503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14173CFA" w14:textId="77777777" w:rsidTr="00E53D83">
        <w:tc>
          <w:tcPr>
            <w:tcW w:w="0" w:type="auto"/>
            <w:shd w:val="clear" w:color="auto" w:fill="FFFFFF"/>
          </w:tcPr>
          <w:p w14:paraId="5CA614B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A76B342"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r w:rsidRPr="00312474">
              <w:rPr>
                <w:rStyle w:val="Table-Default"/>
                <w:rFonts w:ascii="Times New Roman" w:hAnsi="Times New Roman" w:cs="Times New Roman"/>
                <w:sz w:val="28"/>
                <w:szCs w:val="28"/>
              </w:rPr>
              <w:softHyphen/>
              <w:t>Confirmed</w:t>
            </w:r>
            <w:proofErr w:type="spellEnd"/>
          </w:p>
        </w:tc>
        <w:tc>
          <w:tcPr>
            <w:tcW w:w="0" w:type="auto"/>
            <w:shd w:val="clear" w:color="auto" w:fill="FFFFFF"/>
          </w:tcPr>
          <w:p w14:paraId="66C7DCF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1C73EDF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67C92C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2FB7B7CF" w14:textId="77777777" w:rsidTr="00E53D83">
        <w:tc>
          <w:tcPr>
            <w:tcW w:w="0" w:type="auto"/>
            <w:shd w:val="clear" w:color="auto" w:fill="F3F3F3"/>
          </w:tcPr>
          <w:p w14:paraId="5A8AF924"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084CE5E"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wo</w:t>
            </w:r>
            <w:r w:rsidRPr="00312474">
              <w:rPr>
                <w:rStyle w:val="Table-Default"/>
                <w:rFonts w:ascii="Times New Roman" w:hAnsi="Times New Roman" w:cs="Times New Roman"/>
                <w:sz w:val="28"/>
                <w:szCs w:val="28"/>
              </w:rPr>
              <w:softHyphen/>
              <w:t>Factor</w:t>
            </w:r>
            <w:r w:rsidRPr="00312474">
              <w:rPr>
                <w:rStyle w:val="Table-Default"/>
                <w:rFonts w:ascii="Times New Roman" w:hAnsi="Times New Roman" w:cs="Times New Roman"/>
                <w:sz w:val="28"/>
                <w:szCs w:val="28"/>
              </w:rPr>
              <w:softHyphen/>
              <w:t>Enabled</w:t>
            </w:r>
            <w:proofErr w:type="spellEnd"/>
          </w:p>
        </w:tc>
        <w:tc>
          <w:tcPr>
            <w:tcW w:w="0" w:type="auto"/>
            <w:shd w:val="clear" w:color="auto" w:fill="F3F3F3"/>
          </w:tcPr>
          <w:p w14:paraId="21EDC26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394752C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003FEEC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00D0693E" w14:textId="77777777" w:rsidTr="00E53D83">
        <w:tc>
          <w:tcPr>
            <w:tcW w:w="0" w:type="auto"/>
            <w:shd w:val="clear" w:color="auto" w:fill="FFFFFF"/>
          </w:tcPr>
          <w:p w14:paraId="36135B8A"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1FAB8F1B"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d</w:t>
            </w:r>
            <w:proofErr w:type="spellEnd"/>
          </w:p>
        </w:tc>
        <w:tc>
          <w:tcPr>
            <w:tcW w:w="0" w:type="auto"/>
            <w:shd w:val="clear" w:color="auto" w:fill="FFFFFF"/>
          </w:tcPr>
          <w:p w14:paraId="139DCDB6"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datetimeoffset</w:t>
            </w:r>
            <w:proofErr w:type="spellEnd"/>
          </w:p>
        </w:tc>
        <w:tc>
          <w:tcPr>
            <w:tcW w:w="0" w:type="auto"/>
            <w:shd w:val="clear" w:color="auto" w:fill="FFFFFF"/>
          </w:tcPr>
          <w:p w14:paraId="27E97CD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0</w:t>
            </w:r>
          </w:p>
        </w:tc>
        <w:tc>
          <w:tcPr>
            <w:tcW w:w="0" w:type="auto"/>
            <w:shd w:val="clear" w:color="auto" w:fill="FFFFFF"/>
          </w:tcPr>
          <w:p w14:paraId="4367D12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1B9DF37" w14:textId="77777777" w:rsidTr="00E53D83">
        <w:tc>
          <w:tcPr>
            <w:tcW w:w="0" w:type="auto"/>
            <w:shd w:val="clear" w:color="auto" w:fill="F3F3F3"/>
          </w:tcPr>
          <w:p w14:paraId="5662245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E19465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abled</w:t>
            </w:r>
            <w:proofErr w:type="spellEnd"/>
          </w:p>
        </w:tc>
        <w:tc>
          <w:tcPr>
            <w:tcW w:w="0" w:type="auto"/>
            <w:shd w:val="clear" w:color="auto" w:fill="F3F3F3"/>
          </w:tcPr>
          <w:p w14:paraId="7AAC855E"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47855A7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61EC4FA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3913FBB9" w14:textId="77777777" w:rsidTr="00E53D83">
        <w:tc>
          <w:tcPr>
            <w:tcW w:w="0" w:type="auto"/>
            <w:shd w:val="clear" w:color="auto" w:fill="FFFFFF"/>
          </w:tcPr>
          <w:p w14:paraId="12B51760"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84E81E9"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ccess</w:t>
            </w:r>
            <w:r w:rsidRPr="00312474">
              <w:rPr>
                <w:rStyle w:val="Table-Default"/>
                <w:rFonts w:ascii="Times New Roman" w:hAnsi="Times New Roman" w:cs="Times New Roman"/>
                <w:sz w:val="28"/>
                <w:szCs w:val="28"/>
              </w:rPr>
              <w:softHyphen/>
              <w:t>Failed</w:t>
            </w:r>
            <w:r w:rsidRPr="00312474">
              <w:rPr>
                <w:rStyle w:val="Table-Default"/>
                <w:rFonts w:ascii="Times New Roman" w:hAnsi="Times New Roman" w:cs="Times New Roman"/>
                <w:sz w:val="28"/>
                <w:szCs w:val="28"/>
              </w:rPr>
              <w:softHyphen/>
              <w:t>Count</w:t>
            </w:r>
            <w:proofErr w:type="spellEnd"/>
          </w:p>
        </w:tc>
        <w:tc>
          <w:tcPr>
            <w:tcW w:w="0" w:type="auto"/>
            <w:shd w:val="clear" w:color="auto" w:fill="FFFFFF"/>
          </w:tcPr>
          <w:p w14:paraId="06DA9ECA"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0C0A6861"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652FF2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4EACBFA6" w14:textId="77777777" w:rsidR="00CF65CF" w:rsidRPr="00312474" w:rsidRDefault="00CF65CF" w:rsidP="00CF65CF">
      <w:pPr>
        <w:rPr>
          <w:rStyle w:val="Table-Header"/>
          <w:rFonts w:ascii="Times New Roman" w:hAnsi="Times New Roman" w:cs="Times New Roman"/>
          <w:sz w:val="28"/>
          <w:szCs w:val="28"/>
        </w:rPr>
      </w:pPr>
    </w:p>
    <w:p w14:paraId="54411C2B" w14:textId="77777777" w:rsidR="00CF65CF" w:rsidRPr="00312474" w:rsidRDefault="00CF65CF" w:rsidP="00CF65CF">
      <w:pPr>
        <w:pStyle w:val="BlockTitleParagraph"/>
        <w:rPr>
          <w:rStyle w:val="Table-Header"/>
          <w:rFonts w:ascii="Times New Roman" w:hAnsi="Times New Roman" w:cs="Times New Roman"/>
          <w:sz w:val="28"/>
          <w:szCs w:val="28"/>
        </w:rPr>
      </w:pPr>
      <w:bookmarkStart w:id="51" w:name="L4V8keQKbfFbM958omoPqNsTnAE="/>
      <w:proofErr w:type="spellStart"/>
      <w:r w:rsidRPr="00312474">
        <w:rPr>
          <w:rFonts w:ascii="Times New Roman" w:hAnsi="Times New Roman" w:cs="Times New Roman"/>
          <w:sz w:val="28"/>
          <w:szCs w:val="28"/>
        </w:rPr>
        <w:t>Indexes</w:t>
      </w:r>
      <w:bookmarkEnd w:id="5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03"/>
        <w:gridCol w:w="2851"/>
        <w:gridCol w:w="3532"/>
        <w:gridCol w:w="1405"/>
        <w:gridCol w:w="1504"/>
      </w:tblGrid>
      <w:tr w:rsidR="00CF65CF" w:rsidRPr="00312474" w14:paraId="1C5178B1" w14:textId="77777777" w:rsidTr="00E53D83">
        <w:tc>
          <w:tcPr>
            <w:tcW w:w="0" w:type="auto"/>
            <w:shd w:val="clear" w:color="auto" w:fill="F3F3F3"/>
            <w:vAlign w:val="bottom"/>
          </w:tcPr>
          <w:p w14:paraId="60E287CB"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D805F58"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0D6A2AF"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52C0D2E"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c>
          <w:tcPr>
            <w:tcW w:w="0" w:type="auto"/>
            <w:shd w:val="clear" w:color="auto" w:fill="F3F3F3"/>
            <w:vAlign w:val="bottom"/>
          </w:tcPr>
          <w:p w14:paraId="3602966C"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Filtered</w:t>
            </w:r>
            <w:proofErr w:type="spellEnd"/>
          </w:p>
        </w:tc>
      </w:tr>
      <w:tr w:rsidR="00CF65CF" w:rsidRPr="00312474" w14:paraId="3223DBA6" w14:textId="77777777" w:rsidTr="00E53D83">
        <w:tc>
          <w:tcPr>
            <w:tcW w:w="0" w:type="auto"/>
            <w:shd w:val="clear" w:color="auto" w:fill="FFFFFF"/>
          </w:tcPr>
          <w:p w14:paraId="7C8FCE67" w14:textId="16DDF6F2"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sp</w:t>
            </w:r>
            <w:r w:rsidRPr="00312474">
              <w:rPr>
                <w:rStyle w:val="Table-Default"/>
                <w:rFonts w:ascii="Times New Roman" w:hAnsi="Times New Roman" w:cs="Times New Roman"/>
                <w:sz w:val="28"/>
                <w:szCs w:val="28"/>
              </w:rPr>
              <w:softHyphen/>
              <w:t>Net</w:t>
            </w:r>
            <w:r w:rsidRPr="00312474">
              <w:rPr>
                <w:rStyle w:val="Table-Default"/>
                <w:rFonts w:ascii="Times New Roman" w:hAnsi="Times New Roman" w:cs="Times New Roman"/>
                <w:sz w:val="28"/>
                <w:szCs w:val="28"/>
              </w:rPr>
              <w:softHyphen/>
              <w:t>Users</w:t>
            </w:r>
            <w:proofErr w:type="spellEnd"/>
          </w:p>
        </w:tc>
        <w:tc>
          <w:tcPr>
            <w:tcW w:w="0" w:type="auto"/>
            <w:shd w:val="clear" w:color="auto" w:fill="FFFFFF"/>
          </w:tcPr>
          <w:p w14:paraId="54B8901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77D933C"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c>
          <w:tcPr>
            <w:tcW w:w="0" w:type="auto"/>
            <w:shd w:val="clear" w:color="auto" w:fill="FFFFFF"/>
          </w:tcPr>
          <w:p w14:paraId="37863173" w14:textId="77777777" w:rsidR="00CF65CF" w:rsidRPr="00312474" w:rsidRDefault="00CF65CF" w:rsidP="00E53D83">
            <w:pPr>
              <w:keepNext/>
              <w:rPr>
                <w:rStyle w:val="Table-Default"/>
                <w:rFonts w:ascii="Times New Roman" w:hAnsi="Times New Roman" w:cs="Times New Roman"/>
                <w:sz w:val="28"/>
                <w:szCs w:val="28"/>
              </w:rPr>
            </w:pPr>
          </w:p>
        </w:tc>
      </w:tr>
      <w:tr w:rsidR="00CF65CF" w:rsidRPr="00312474" w14:paraId="2700BB50" w14:textId="77777777" w:rsidTr="00E53D83">
        <w:tc>
          <w:tcPr>
            <w:tcW w:w="0" w:type="auto"/>
            <w:shd w:val="clear" w:color="auto" w:fill="F3F3F3"/>
          </w:tcPr>
          <w:p w14:paraId="24AE451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4C9DA91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r w:rsidRPr="00312474">
              <w:rPr>
                <w:rStyle w:val="Table-Default"/>
                <w:rFonts w:ascii="Times New Roman" w:hAnsi="Times New Roman" w:cs="Times New Roman"/>
                <w:sz w:val="28"/>
                <w:szCs w:val="28"/>
              </w:rPr>
              <w:softHyphen/>
              <w:t>Index</w:t>
            </w:r>
            <w:proofErr w:type="spellEnd"/>
          </w:p>
        </w:tc>
        <w:tc>
          <w:tcPr>
            <w:tcW w:w="0" w:type="auto"/>
            <w:shd w:val="clear" w:color="auto" w:fill="F3F3F3"/>
          </w:tcPr>
          <w:p w14:paraId="576CF5D4"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0A1FA661"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c>
          <w:tcPr>
            <w:tcW w:w="0" w:type="auto"/>
            <w:shd w:val="clear" w:color="auto" w:fill="F3F3F3"/>
          </w:tcPr>
          <w:p w14:paraId="7B3E7AFA"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CF65CF" w:rsidRPr="00312474" w14:paraId="5A842D91" w14:textId="77777777" w:rsidTr="00E53D83">
        <w:tc>
          <w:tcPr>
            <w:tcW w:w="0" w:type="auto"/>
            <w:shd w:val="clear" w:color="auto" w:fill="FFFFFF"/>
          </w:tcPr>
          <w:p w14:paraId="621EB484"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F001E98"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Index</w:t>
            </w:r>
            <w:proofErr w:type="spellEnd"/>
          </w:p>
        </w:tc>
        <w:tc>
          <w:tcPr>
            <w:tcW w:w="0" w:type="auto"/>
            <w:shd w:val="clear" w:color="auto" w:fill="FFFFFF"/>
          </w:tcPr>
          <w:p w14:paraId="52A2839C"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roofErr w:type="spellEnd"/>
          </w:p>
        </w:tc>
        <w:tc>
          <w:tcPr>
            <w:tcW w:w="0" w:type="auto"/>
            <w:shd w:val="clear" w:color="auto" w:fill="FFFFFF"/>
          </w:tcPr>
          <w:p w14:paraId="3F9FE212"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73B0A3AE" w14:textId="77777777" w:rsidR="00CF65CF" w:rsidRPr="00312474" w:rsidRDefault="00CF65CF" w:rsidP="00E53D83">
            <w:pPr>
              <w:rPr>
                <w:rStyle w:val="Table-Default"/>
                <w:rFonts w:ascii="Times New Roman" w:hAnsi="Times New Roman" w:cs="Times New Roman"/>
                <w:sz w:val="28"/>
                <w:szCs w:val="28"/>
              </w:rPr>
            </w:pPr>
          </w:p>
        </w:tc>
      </w:tr>
    </w:tbl>
    <w:p w14:paraId="1BD4E81F" w14:textId="77777777" w:rsidR="00CF65CF" w:rsidRPr="00312474" w:rsidRDefault="00CF65CF" w:rsidP="00CF65CF">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312474" w14:paraId="5ADC531D" w14:textId="77777777" w:rsidTr="00E53D83">
        <w:tc>
          <w:tcPr>
            <w:tcW w:w="0" w:type="auto"/>
            <w:shd w:val="clear" w:color="auto" w:fill="E6E6E6"/>
          </w:tcPr>
          <w:p w14:paraId="4BBA7F8B" w14:textId="4EEC258D" w:rsidR="00AE73EC" w:rsidRPr="00312474" w:rsidRDefault="00AE73EC" w:rsidP="00AE73EC">
            <w:pPr>
              <w:jc w:val="both"/>
              <w:rPr>
                <w:rFonts w:ascii="Times New Roman" w:hAnsi="Times New Roman" w:cs="Times New Roman"/>
                <w:b/>
                <w:bCs/>
                <w:sz w:val="28"/>
                <w:szCs w:val="28"/>
              </w:rPr>
            </w:pPr>
            <w:bookmarkStart w:id="52" w:name="AGV9rr9uYQr2m2G5vvJJ6d1Q0qo="/>
            <w:r w:rsidRPr="00312474">
              <w:rPr>
                <w:rFonts w:ascii="Times New Roman" w:hAnsi="Times New Roman" w:cs="Times New Roman"/>
                <w:b/>
                <w:bCs/>
                <w:noProof/>
                <w:sz w:val="28"/>
                <w:szCs w:val="28"/>
              </w:rPr>
              <w:lastRenderedPageBreak/>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s</w:t>
            </w:r>
            <w:proofErr w:type="spellEnd"/>
            <w:r w:rsidRPr="00312474">
              <w:rPr>
                <w:rFonts w:ascii="Times New Roman" w:hAnsi="Times New Roman" w:cs="Times New Roman"/>
                <w:b/>
                <w:bCs/>
                <w:sz w:val="28"/>
                <w:szCs w:val="28"/>
              </w:rPr>
              <w:t>]</w:t>
            </w:r>
          </w:p>
          <w:bookmarkEnd w:id="52"/>
          <w:p w14:paraId="4CBBC75F" w14:textId="77777777" w:rsidR="00AE73EC" w:rsidRPr="00312474" w:rsidRDefault="00AE73EC" w:rsidP="00AE73EC">
            <w:pPr>
              <w:jc w:val="both"/>
              <w:rPr>
                <w:rFonts w:ascii="Times New Roman" w:hAnsi="Times New Roman" w:cs="Times New Roman"/>
                <w:sz w:val="28"/>
                <w:szCs w:val="28"/>
              </w:rPr>
            </w:pPr>
          </w:p>
        </w:tc>
      </w:tr>
    </w:tbl>
    <w:p w14:paraId="516D63F0" w14:textId="77777777" w:rsidR="00AE73EC" w:rsidRPr="00312474" w:rsidRDefault="00AE73EC" w:rsidP="00AE73EC">
      <w:pPr>
        <w:jc w:val="both"/>
        <w:rPr>
          <w:rFonts w:ascii="Times New Roman" w:hAnsi="Times New Roman" w:cs="Times New Roman"/>
          <w:sz w:val="28"/>
          <w:szCs w:val="28"/>
        </w:rPr>
      </w:pPr>
    </w:p>
    <w:p w14:paraId="77C3A929" w14:textId="77777777" w:rsidR="00AE73EC" w:rsidRPr="00312474" w:rsidRDefault="00AE73EC" w:rsidP="00AE73EC">
      <w:pPr>
        <w:jc w:val="both"/>
        <w:rPr>
          <w:rFonts w:ascii="Times New Roman" w:hAnsi="Times New Roman" w:cs="Times New Roman"/>
          <w:sz w:val="28"/>
          <w:szCs w:val="28"/>
        </w:rPr>
      </w:pPr>
      <w:bookmarkStart w:id="53" w:name="/J4uA1g6cY6dBIK+XzzZ716AKuo="/>
      <w:proofErr w:type="spellStart"/>
      <w:r w:rsidRPr="00312474">
        <w:rPr>
          <w:rFonts w:ascii="Times New Roman" w:hAnsi="Times New Roman" w:cs="Times New Roman"/>
          <w:b/>
          <w:sz w:val="28"/>
          <w:szCs w:val="28"/>
        </w:rPr>
        <w:t>Columns</w:t>
      </w:r>
      <w:bookmarkEnd w:id="5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53"/>
        <w:gridCol w:w="2564"/>
        <w:gridCol w:w="2010"/>
        <w:gridCol w:w="2799"/>
        <w:gridCol w:w="2069"/>
      </w:tblGrid>
      <w:tr w:rsidR="00AE73EC" w:rsidRPr="00312474" w14:paraId="195DD5EC" w14:textId="77777777" w:rsidTr="00E53D83">
        <w:tc>
          <w:tcPr>
            <w:tcW w:w="0" w:type="auto"/>
            <w:shd w:val="clear" w:color="auto" w:fill="F3F3F3"/>
            <w:vAlign w:val="bottom"/>
          </w:tcPr>
          <w:p w14:paraId="283D8647"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B551959"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6ABA5714"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09AB7BC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12B7344B"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AE73EC" w:rsidRPr="00312474" w14:paraId="043C20CA" w14:textId="77777777" w:rsidTr="00E53D83">
        <w:tc>
          <w:tcPr>
            <w:tcW w:w="0" w:type="auto"/>
            <w:shd w:val="clear" w:color="auto" w:fill="FFFFFF"/>
          </w:tcPr>
          <w:p w14:paraId="3FE48CCF" w14:textId="2FFC4D78"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5872EE75"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4C32DEA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93EEC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AE73EC" w:rsidRPr="00312474" w14:paraId="7A2F4E90" w14:textId="77777777" w:rsidTr="00E53D83">
        <w:tc>
          <w:tcPr>
            <w:tcW w:w="0" w:type="auto"/>
            <w:shd w:val="clear" w:color="auto" w:fill="F3F3F3"/>
          </w:tcPr>
          <w:p w14:paraId="11C2865B"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A90189"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ame</w:t>
            </w:r>
            <w:proofErr w:type="spellEnd"/>
          </w:p>
        </w:tc>
        <w:tc>
          <w:tcPr>
            <w:tcW w:w="0" w:type="auto"/>
            <w:shd w:val="clear" w:color="auto" w:fill="F3F3F3"/>
          </w:tcPr>
          <w:p w14:paraId="64ACD29D"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256)</w:t>
            </w:r>
          </w:p>
        </w:tc>
        <w:tc>
          <w:tcPr>
            <w:tcW w:w="0" w:type="auto"/>
            <w:shd w:val="clear" w:color="auto" w:fill="F3F3F3"/>
          </w:tcPr>
          <w:p w14:paraId="5518B5F6"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3F3F3"/>
          </w:tcPr>
          <w:p w14:paraId="300991E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AE73EC" w:rsidRPr="00312474" w14:paraId="60501560" w14:textId="77777777" w:rsidTr="00E53D83">
        <w:tc>
          <w:tcPr>
            <w:tcW w:w="0" w:type="auto"/>
            <w:shd w:val="clear" w:color="auto" w:fill="FFFFFF"/>
          </w:tcPr>
          <w:p w14:paraId="03E5EFFD" w14:textId="70D6CCAB"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roofErr w:type="spellEnd"/>
          </w:p>
        </w:tc>
        <w:tc>
          <w:tcPr>
            <w:tcW w:w="0" w:type="auto"/>
            <w:shd w:val="clear" w:color="auto" w:fill="FFFFFF"/>
          </w:tcPr>
          <w:p w14:paraId="220D5489"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256)</w:t>
            </w:r>
          </w:p>
        </w:tc>
        <w:tc>
          <w:tcPr>
            <w:tcW w:w="0" w:type="auto"/>
            <w:shd w:val="clear" w:color="auto" w:fill="FFFFFF"/>
          </w:tcPr>
          <w:p w14:paraId="7470CEFA"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FFFFF"/>
          </w:tcPr>
          <w:p w14:paraId="26C14A6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AE73EC" w:rsidRPr="00312474" w14:paraId="55FE6EAF" w14:textId="77777777" w:rsidTr="00E53D83">
        <w:tc>
          <w:tcPr>
            <w:tcW w:w="0" w:type="auto"/>
            <w:shd w:val="clear" w:color="auto" w:fill="F3F3F3"/>
          </w:tcPr>
          <w:p w14:paraId="7B50FA69"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CA3759E"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oncurrency</w:t>
            </w:r>
            <w:r w:rsidRPr="00312474">
              <w:rPr>
                <w:rFonts w:ascii="Times New Roman" w:hAnsi="Times New Roman" w:cs="Times New Roman"/>
                <w:sz w:val="28"/>
                <w:szCs w:val="28"/>
              </w:rPr>
              <w:softHyphen/>
              <w:t>Stamp</w:t>
            </w:r>
            <w:proofErr w:type="spellEnd"/>
          </w:p>
        </w:tc>
        <w:tc>
          <w:tcPr>
            <w:tcW w:w="0" w:type="auto"/>
            <w:shd w:val="clear" w:color="auto" w:fill="F3F3F3"/>
          </w:tcPr>
          <w:p w14:paraId="55E428C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2CFC65C8"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69D9722F"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bl>
    <w:p w14:paraId="1CE901D9" w14:textId="77777777" w:rsidR="00AE73EC" w:rsidRPr="00312474" w:rsidRDefault="00AE73EC" w:rsidP="00AE73EC">
      <w:pPr>
        <w:jc w:val="both"/>
        <w:rPr>
          <w:rFonts w:ascii="Times New Roman" w:hAnsi="Times New Roman" w:cs="Times New Roman"/>
          <w:b/>
          <w:sz w:val="28"/>
          <w:szCs w:val="28"/>
        </w:rPr>
      </w:pPr>
    </w:p>
    <w:p w14:paraId="31F8A63E" w14:textId="77777777" w:rsidR="00AE73EC" w:rsidRPr="00312474" w:rsidRDefault="00AE73EC" w:rsidP="00AE73EC">
      <w:pPr>
        <w:jc w:val="both"/>
        <w:rPr>
          <w:rFonts w:ascii="Times New Roman" w:hAnsi="Times New Roman" w:cs="Times New Roman"/>
          <w:sz w:val="28"/>
          <w:szCs w:val="28"/>
        </w:rPr>
      </w:pPr>
      <w:bookmarkStart w:id="54" w:name="xk5o4didhlmwrbQWjC7HGDTBpMQ="/>
      <w:proofErr w:type="spellStart"/>
      <w:r w:rsidRPr="00312474">
        <w:rPr>
          <w:rFonts w:ascii="Times New Roman" w:hAnsi="Times New Roman" w:cs="Times New Roman"/>
          <w:b/>
          <w:sz w:val="28"/>
          <w:szCs w:val="28"/>
        </w:rPr>
        <w:t>Indexes</w:t>
      </w:r>
      <w:bookmarkEnd w:id="5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7"/>
        <w:gridCol w:w="3056"/>
        <w:gridCol w:w="3054"/>
        <w:gridCol w:w="1506"/>
        <w:gridCol w:w="1612"/>
      </w:tblGrid>
      <w:tr w:rsidR="00AE73EC" w:rsidRPr="00312474" w14:paraId="34C66FDE" w14:textId="77777777" w:rsidTr="00E53D83">
        <w:tc>
          <w:tcPr>
            <w:tcW w:w="0" w:type="auto"/>
            <w:shd w:val="clear" w:color="auto" w:fill="F3F3F3"/>
            <w:vAlign w:val="bottom"/>
          </w:tcPr>
          <w:p w14:paraId="2B0E6C25"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6357963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229ABF8"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03B71E97"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c>
          <w:tcPr>
            <w:tcW w:w="0" w:type="auto"/>
            <w:shd w:val="clear" w:color="auto" w:fill="F3F3F3"/>
            <w:vAlign w:val="bottom"/>
          </w:tcPr>
          <w:p w14:paraId="231D440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Filtered</w:t>
            </w:r>
            <w:proofErr w:type="spellEnd"/>
          </w:p>
        </w:tc>
      </w:tr>
      <w:tr w:rsidR="00AE73EC" w:rsidRPr="00312474" w14:paraId="5ABC5475" w14:textId="77777777" w:rsidTr="00E53D83">
        <w:tc>
          <w:tcPr>
            <w:tcW w:w="0" w:type="auto"/>
            <w:shd w:val="clear" w:color="auto" w:fill="FFFFFF"/>
          </w:tcPr>
          <w:p w14:paraId="3BBE7682" w14:textId="4FE51489"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p>
        </w:tc>
        <w:tc>
          <w:tcPr>
            <w:tcW w:w="0" w:type="auto"/>
            <w:shd w:val="clear" w:color="auto" w:fill="FFFFFF"/>
          </w:tcPr>
          <w:p w14:paraId="51D5A7B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0C8F18A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c>
          <w:tcPr>
            <w:tcW w:w="0" w:type="auto"/>
            <w:shd w:val="clear" w:color="auto" w:fill="FFFFFF"/>
          </w:tcPr>
          <w:p w14:paraId="68B09E78" w14:textId="77777777" w:rsidR="00AE73EC" w:rsidRPr="00312474" w:rsidRDefault="00AE73EC" w:rsidP="00AE73EC">
            <w:pPr>
              <w:jc w:val="both"/>
              <w:rPr>
                <w:rFonts w:ascii="Times New Roman" w:hAnsi="Times New Roman" w:cs="Times New Roman"/>
                <w:sz w:val="28"/>
                <w:szCs w:val="28"/>
              </w:rPr>
            </w:pPr>
          </w:p>
        </w:tc>
      </w:tr>
      <w:tr w:rsidR="00AE73EC" w:rsidRPr="00312474" w14:paraId="3EC98D75" w14:textId="77777777" w:rsidTr="00E53D83">
        <w:tc>
          <w:tcPr>
            <w:tcW w:w="0" w:type="auto"/>
            <w:shd w:val="clear" w:color="auto" w:fill="F3F3F3"/>
          </w:tcPr>
          <w:p w14:paraId="0600F7CE"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2F518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Name</w:t>
            </w:r>
            <w:r w:rsidRPr="00312474">
              <w:rPr>
                <w:rFonts w:ascii="Times New Roman" w:hAnsi="Times New Roman" w:cs="Times New Roman"/>
                <w:sz w:val="28"/>
                <w:szCs w:val="28"/>
              </w:rPr>
              <w:softHyphen/>
              <w:t>Index</w:t>
            </w:r>
            <w:proofErr w:type="spellEnd"/>
          </w:p>
        </w:tc>
        <w:tc>
          <w:tcPr>
            <w:tcW w:w="0" w:type="auto"/>
            <w:shd w:val="clear" w:color="auto" w:fill="F3F3F3"/>
          </w:tcPr>
          <w:p w14:paraId="2856C07E"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roofErr w:type="spellEnd"/>
          </w:p>
        </w:tc>
        <w:tc>
          <w:tcPr>
            <w:tcW w:w="0" w:type="auto"/>
            <w:shd w:val="clear" w:color="auto" w:fill="F3F3F3"/>
          </w:tcPr>
          <w:p w14:paraId="23237AB7"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c>
          <w:tcPr>
            <w:tcW w:w="0" w:type="auto"/>
            <w:shd w:val="clear" w:color="auto" w:fill="F3F3F3"/>
          </w:tcPr>
          <w:p w14:paraId="23278943"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bl>
    <w:p w14:paraId="55448B3B" w14:textId="77777777" w:rsidR="00AE73EC" w:rsidRPr="00312474" w:rsidRDefault="00AE73EC" w:rsidP="00AE73EC">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312474" w14:paraId="5A3D44D6" w14:textId="77777777" w:rsidTr="00E53D83">
        <w:tc>
          <w:tcPr>
            <w:tcW w:w="0" w:type="auto"/>
            <w:shd w:val="clear" w:color="auto" w:fill="E6E6E6"/>
          </w:tcPr>
          <w:p w14:paraId="1E658CD3" w14:textId="654C0CD9" w:rsidR="00F9696F" w:rsidRPr="00312474" w:rsidRDefault="00F9696F" w:rsidP="00F9696F">
            <w:pPr>
              <w:jc w:val="both"/>
              <w:rPr>
                <w:rFonts w:ascii="Times New Roman" w:hAnsi="Times New Roman" w:cs="Times New Roman"/>
                <w:b/>
                <w:bCs/>
                <w:sz w:val="28"/>
                <w:szCs w:val="28"/>
              </w:rPr>
            </w:pPr>
            <w:bookmarkStart w:id="55" w:name="_Toc256000009"/>
            <w:bookmarkStart w:id="56" w:name="CM0xl+/EJxp7lN1nDAHiXy+yqhs="/>
            <w:r w:rsidRPr="00312474">
              <w:rPr>
                <w:rFonts w:ascii="Times New Roman" w:hAnsi="Times New Roman" w:cs="Times New Roman"/>
                <w:b/>
                <w:bCs/>
                <w:noProof/>
                <w:sz w:val="28"/>
                <w:szCs w:val="28"/>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Roles</w:t>
            </w:r>
            <w:proofErr w:type="spellEnd"/>
            <w:r w:rsidRPr="00312474">
              <w:rPr>
                <w:rFonts w:ascii="Times New Roman" w:hAnsi="Times New Roman" w:cs="Times New Roman"/>
                <w:b/>
                <w:bCs/>
                <w:sz w:val="28"/>
                <w:szCs w:val="28"/>
              </w:rPr>
              <w:t>]</w:t>
            </w:r>
            <w:bookmarkEnd w:id="55"/>
          </w:p>
          <w:bookmarkEnd w:id="56"/>
          <w:p w14:paraId="38D83A31" w14:textId="77777777" w:rsidR="00F9696F" w:rsidRPr="00312474" w:rsidRDefault="00F9696F" w:rsidP="00F9696F">
            <w:pPr>
              <w:jc w:val="both"/>
              <w:rPr>
                <w:rFonts w:ascii="Times New Roman" w:hAnsi="Times New Roman" w:cs="Times New Roman"/>
                <w:sz w:val="28"/>
                <w:szCs w:val="28"/>
              </w:rPr>
            </w:pPr>
          </w:p>
        </w:tc>
      </w:tr>
    </w:tbl>
    <w:p w14:paraId="7B86BA2D" w14:textId="77777777" w:rsidR="00F9696F" w:rsidRPr="00312474" w:rsidRDefault="00F9696F" w:rsidP="00F9696F">
      <w:pPr>
        <w:jc w:val="both"/>
        <w:rPr>
          <w:rFonts w:ascii="Times New Roman" w:hAnsi="Times New Roman" w:cs="Times New Roman"/>
          <w:sz w:val="28"/>
          <w:szCs w:val="28"/>
        </w:rPr>
      </w:pPr>
    </w:p>
    <w:p w14:paraId="1633FCBB" w14:textId="77777777" w:rsidR="00F9696F" w:rsidRPr="00312474" w:rsidRDefault="00F9696F" w:rsidP="00F9696F">
      <w:pPr>
        <w:jc w:val="both"/>
        <w:rPr>
          <w:rFonts w:ascii="Times New Roman" w:hAnsi="Times New Roman" w:cs="Times New Roman"/>
          <w:sz w:val="28"/>
          <w:szCs w:val="28"/>
        </w:rPr>
      </w:pPr>
      <w:bookmarkStart w:id="57" w:name="LNuAD0bo4J/xHkw0tLwgzAe9CEI="/>
      <w:proofErr w:type="spellStart"/>
      <w:r w:rsidRPr="00312474">
        <w:rPr>
          <w:rFonts w:ascii="Times New Roman" w:hAnsi="Times New Roman" w:cs="Times New Roman"/>
          <w:b/>
          <w:sz w:val="28"/>
          <w:szCs w:val="28"/>
        </w:rPr>
        <w:t>Columns</w:t>
      </w:r>
      <w:bookmarkEnd w:id="5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25"/>
        <w:gridCol w:w="1257"/>
        <w:gridCol w:w="2314"/>
        <w:gridCol w:w="3334"/>
        <w:gridCol w:w="2065"/>
      </w:tblGrid>
      <w:tr w:rsidR="00F9696F" w:rsidRPr="00312474" w14:paraId="3244327D" w14:textId="77777777" w:rsidTr="00E53D83">
        <w:tc>
          <w:tcPr>
            <w:tcW w:w="0" w:type="auto"/>
            <w:shd w:val="clear" w:color="auto" w:fill="F3F3F3"/>
            <w:vAlign w:val="bottom"/>
          </w:tcPr>
          <w:p w14:paraId="63735A03"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B511B40"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18F513F"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022CC66A"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0AC492E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F9696F" w:rsidRPr="00312474" w14:paraId="635537EA" w14:textId="77777777" w:rsidTr="00E53D83">
        <w:tc>
          <w:tcPr>
            <w:tcW w:w="0" w:type="auto"/>
            <w:shd w:val="clear" w:color="auto" w:fill="FFFFFF"/>
          </w:tcPr>
          <w:p w14:paraId="7D51A0F7" w14:textId="20560B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710E6927"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50E4F8F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2F5EC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F9696F" w:rsidRPr="00312474" w14:paraId="0E40D4EA" w14:textId="77777777" w:rsidTr="00E53D83">
        <w:tc>
          <w:tcPr>
            <w:tcW w:w="0" w:type="auto"/>
            <w:shd w:val="clear" w:color="auto" w:fill="F3F3F3"/>
          </w:tcPr>
          <w:p w14:paraId="574EEAA4" w14:textId="266D8519"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6DF9B241"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1F384DD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E0E1B79"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6834D452" w14:textId="77777777" w:rsidR="00F9696F" w:rsidRPr="00312474" w:rsidRDefault="00F9696F" w:rsidP="00F9696F">
      <w:pPr>
        <w:jc w:val="both"/>
        <w:rPr>
          <w:rFonts w:ascii="Times New Roman" w:hAnsi="Times New Roman" w:cs="Times New Roman"/>
          <w:b/>
          <w:sz w:val="28"/>
          <w:szCs w:val="28"/>
        </w:rPr>
      </w:pPr>
    </w:p>
    <w:p w14:paraId="4DC23A49" w14:textId="77777777" w:rsidR="00F9696F" w:rsidRPr="00312474" w:rsidRDefault="00F9696F" w:rsidP="00F9696F">
      <w:pPr>
        <w:jc w:val="both"/>
        <w:rPr>
          <w:rFonts w:ascii="Times New Roman" w:hAnsi="Times New Roman" w:cs="Times New Roman"/>
          <w:sz w:val="28"/>
          <w:szCs w:val="28"/>
        </w:rPr>
      </w:pPr>
      <w:bookmarkStart w:id="58" w:name="uuY2ED1guJ+rNX66I1bOJXU9jxw="/>
      <w:proofErr w:type="spellStart"/>
      <w:r w:rsidRPr="00312474">
        <w:rPr>
          <w:rFonts w:ascii="Times New Roman" w:hAnsi="Times New Roman" w:cs="Times New Roman"/>
          <w:b/>
          <w:sz w:val="28"/>
          <w:szCs w:val="28"/>
        </w:rPr>
        <w:t>Indexes</w:t>
      </w:r>
      <w:bookmarkEnd w:id="5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4"/>
        <w:gridCol w:w="5033"/>
        <w:gridCol w:w="2647"/>
        <w:gridCol w:w="1531"/>
      </w:tblGrid>
      <w:tr w:rsidR="00F9696F" w:rsidRPr="00312474" w14:paraId="2B19F4C3" w14:textId="77777777" w:rsidTr="00E53D83">
        <w:tc>
          <w:tcPr>
            <w:tcW w:w="0" w:type="auto"/>
            <w:shd w:val="clear" w:color="auto" w:fill="F3F3F3"/>
            <w:vAlign w:val="bottom"/>
          </w:tcPr>
          <w:p w14:paraId="2F42DCF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3323860F"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74DACC3B"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08D9EB0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F9696F" w:rsidRPr="00312474" w14:paraId="4C6CF167" w14:textId="77777777" w:rsidTr="00E53D83">
        <w:tc>
          <w:tcPr>
            <w:tcW w:w="0" w:type="auto"/>
            <w:shd w:val="clear" w:color="auto" w:fill="FFFFFF"/>
          </w:tcPr>
          <w:p w14:paraId="1DCF9D6E" w14:textId="78C681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p>
        </w:tc>
        <w:tc>
          <w:tcPr>
            <w:tcW w:w="0" w:type="auto"/>
            <w:shd w:val="clear" w:color="auto" w:fill="FFFFFF"/>
          </w:tcPr>
          <w:p w14:paraId="1EEA0C57"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13E828AB"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F9696F" w:rsidRPr="00312474" w14:paraId="76A3AB6C" w14:textId="77777777" w:rsidTr="00E53D83">
        <w:tc>
          <w:tcPr>
            <w:tcW w:w="0" w:type="auto"/>
            <w:shd w:val="clear" w:color="auto" w:fill="F3F3F3"/>
          </w:tcPr>
          <w:p w14:paraId="0A75C8A0" w14:textId="77777777" w:rsidR="00F9696F" w:rsidRPr="00312474" w:rsidRDefault="00F9696F" w:rsidP="00F9696F">
            <w:pPr>
              <w:jc w:val="both"/>
              <w:rPr>
                <w:rFonts w:ascii="Times New Roman" w:hAnsi="Times New Roman" w:cs="Times New Roman"/>
                <w:sz w:val="28"/>
                <w:szCs w:val="28"/>
              </w:rPr>
            </w:pPr>
          </w:p>
        </w:tc>
        <w:tc>
          <w:tcPr>
            <w:tcW w:w="0" w:type="auto"/>
            <w:shd w:val="clear" w:color="auto" w:fill="F3F3F3"/>
          </w:tcPr>
          <w:p w14:paraId="639E4B2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4AB73898"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7202F5FC" w14:textId="77777777" w:rsidR="00F9696F" w:rsidRPr="00312474" w:rsidRDefault="00F9696F" w:rsidP="00F9696F">
            <w:pPr>
              <w:jc w:val="both"/>
              <w:rPr>
                <w:rFonts w:ascii="Times New Roman" w:hAnsi="Times New Roman" w:cs="Times New Roman"/>
                <w:sz w:val="28"/>
                <w:szCs w:val="28"/>
              </w:rPr>
            </w:pPr>
          </w:p>
        </w:tc>
      </w:tr>
    </w:tbl>
    <w:p w14:paraId="7FF43735" w14:textId="77777777" w:rsidR="00F9696F" w:rsidRPr="00312474" w:rsidRDefault="00F9696F" w:rsidP="00F9696F">
      <w:pPr>
        <w:jc w:val="both"/>
        <w:rPr>
          <w:rFonts w:ascii="Times New Roman" w:hAnsi="Times New Roman" w:cs="Times New Roman"/>
          <w:b/>
          <w:sz w:val="28"/>
          <w:szCs w:val="28"/>
        </w:rPr>
      </w:pPr>
    </w:p>
    <w:p w14:paraId="56F6D886" w14:textId="77777777" w:rsidR="00F9696F" w:rsidRPr="00312474" w:rsidRDefault="00F9696F" w:rsidP="00F9696F">
      <w:pPr>
        <w:jc w:val="both"/>
        <w:rPr>
          <w:rFonts w:ascii="Times New Roman" w:hAnsi="Times New Roman" w:cs="Times New Roman"/>
          <w:sz w:val="28"/>
          <w:szCs w:val="28"/>
        </w:rPr>
      </w:pPr>
      <w:bookmarkStart w:id="59" w:name="MC6eI+OlF8lX11U8+Oxz9unjNs4="/>
      <w:proofErr w:type="spellStart"/>
      <w:r w:rsidRPr="00312474">
        <w:rPr>
          <w:rFonts w:ascii="Times New Roman" w:hAnsi="Times New Roman" w:cs="Times New Roman"/>
          <w:b/>
          <w:sz w:val="28"/>
          <w:szCs w:val="28"/>
        </w:rPr>
        <w:lastRenderedPageBreak/>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5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0"/>
        <w:gridCol w:w="1149"/>
        <w:gridCol w:w="3966"/>
      </w:tblGrid>
      <w:tr w:rsidR="00F9696F" w:rsidRPr="00312474" w14:paraId="5A5AF544" w14:textId="77777777" w:rsidTr="00E53D83">
        <w:tc>
          <w:tcPr>
            <w:tcW w:w="0" w:type="auto"/>
            <w:shd w:val="clear" w:color="auto" w:fill="F3F3F3"/>
            <w:vAlign w:val="bottom"/>
          </w:tcPr>
          <w:p w14:paraId="56DD78A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96A6EB2"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532555D7"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F9696F" w:rsidRPr="00312474" w14:paraId="510E18B5" w14:textId="77777777" w:rsidTr="00E53D83">
        <w:tc>
          <w:tcPr>
            <w:tcW w:w="0" w:type="auto"/>
            <w:shd w:val="clear" w:color="auto" w:fill="FFFFFF"/>
          </w:tcPr>
          <w:p w14:paraId="6E801B9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43AEC97E"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2374C09D"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AGV9rr9uYQr2m2G5vvJJ6d1Q0q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r w:rsidR="00F9696F" w:rsidRPr="00312474" w14:paraId="359B925A" w14:textId="77777777" w:rsidTr="00E53D83">
        <w:tc>
          <w:tcPr>
            <w:tcW w:w="0" w:type="auto"/>
            <w:shd w:val="clear" w:color="auto" w:fill="F3F3F3"/>
          </w:tcPr>
          <w:p w14:paraId="24D6B125"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5B56A6AA"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3F3F3"/>
          </w:tcPr>
          <w:p w14:paraId="2644B9E0"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2C4A6794" w14:textId="77777777" w:rsidR="00F9696F" w:rsidRPr="00312474" w:rsidRDefault="00F9696F" w:rsidP="00F9696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312474" w14:paraId="02F9FA1C" w14:textId="77777777" w:rsidTr="00E53D83">
        <w:tc>
          <w:tcPr>
            <w:tcW w:w="0" w:type="auto"/>
            <w:shd w:val="clear" w:color="auto" w:fill="E6E6E6"/>
          </w:tcPr>
          <w:p w14:paraId="641A278D" w14:textId="6162399C" w:rsidR="00D97874" w:rsidRPr="00312474" w:rsidRDefault="00D97874" w:rsidP="00D97874">
            <w:pPr>
              <w:jc w:val="both"/>
              <w:rPr>
                <w:rFonts w:ascii="Times New Roman" w:hAnsi="Times New Roman" w:cs="Times New Roman"/>
                <w:b/>
                <w:bCs/>
                <w:sz w:val="28"/>
                <w:szCs w:val="28"/>
              </w:rPr>
            </w:pPr>
            <w:bookmarkStart w:id="60" w:name="67kj5j3bN0QpBT9cSQoSLQ4GqRo="/>
            <w:r w:rsidRPr="00312474">
              <w:rPr>
                <w:rFonts w:ascii="Times New Roman" w:hAnsi="Times New Roman" w:cs="Times New Roman"/>
                <w:b/>
                <w:bCs/>
                <w:noProof/>
                <w:sz w:val="28"/>
                <w:szCs w:val="28"/>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Logins</w:t>
            </w:r>
            <w:proofErr w:type="spellEnd"/>
            <w:r w:rsidRPr="00312474">
              <w:rPr>
                <w:rFonts w:ascii="Times New Roman" w:hAnsi="Times New Roman" w:cs="Times New Roman"/>
                <w:b/>
                <w:bCs/>
                <w:sz w:val="28"/>
                <w:szCs w:val="28"/>
              </w:rPr>
              <w:t>]</w:t>
            </w:r>
          </w:p>
          <w:bookmarkEnd w:id="60"/>
          <w:p w14:paraId="5A6C2CA7" w14:textId="77777777" w:rsidR="00D97874" w:rsidRPr="00312474" w:rsidRDefault="00D97874" w:rsidP="00D97874">
            <w:pPr>
              <w:jc w:val="both"/>
              <w:rPr>
                <w:rFonts w:ascii="Times New Roman" w:hAnsi="Times New Roman" w:cs="Times New Roman"/>
                <w:sz w:val="28"/>
                <w:szCs w:val="28"/>
              </w:rPr>
            </w:pPr>
          </w:p>
        </w:tc>
      </w:tr>
    </w:tbl>
    <w:p w14:paraId="4AFCA5D0" w14:textId="77777777" w:rsidR="00D97874" w:rsidRPr="00312474" w:rsidRDefault="00D97874" w:rsidP="00D97874">
      <w:pPr>
        <w:jc w:val="both"/>
        <w:rPr>
          <w:rFonts w:ascii="Times New Roman" w:hAnsi="Times New Roman" w:cs="Times New Roman"/>
          <w:sz w:val="28"/>
          <w:szCs w:val="28"/>
        </w:rPr>
      </w:pPr>
    </w:p>
    <w:p w14:paraId="46F99D91" w14:textId="77777777" w:rsidR="00D97874" w:rsidRPr="00312474" w:rsidRDefault="00D97874" w:rsidP="00D97874">
      <w:pPr>
        <w:jc w:val="both"/>
        <w:rPr>
          <w:rFonts w:ascii="Times New Roman" w:hAnsi="Times New Roman" w:cs="Times New Roman"/>
          <w:sz w:val="28"/>
          <w:szCs w:val="28"/>
        </w:rPr>
      </w:pPr>
      <w:bookmarkStart w:id="61" w:name="7bRrk5af2PgJCUkUWaDIrrOq+kA="/>
      <w:proofErr w:type="spellStart"/>
      <w:r w:rsidRPr="00312474">
        <w:rPr>
          <w:rFonts w:ascii="Times New Roman" w:hAnsi="Times New Roman" w:cs="Times New Roman"/>
          <w:b/>
          <w:sz w:val="28"/>
          <w:szCs w:val="28"/>
        </w:rPr>
        <w:t>Columns</w:t>
      </w:r>
      <w:bookmarkEnd w:id="6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2828"/>
        <w:gridCol w:w="1938"/>
        <w:gridCol w:w="2699"/>
        <w:gridCol w:w="1995"/>
      </w:tblGrid>
      <w:tr w:rsidR="00D97874" w:rsidRPr="00312474" w14:paraId="18681AAE" w14:textId="77777777" w:rsidTr="00E53D83">
        <w:tc>
          <w:tcPr>
            <w:tcW w:w="0" w:type="auto"/>
            <w:shd w:val="clear" w:color="auto" w:fill="F3F3F3"/>
            <w:vAlign w:val="bottom"/>
          </w:tcPr>
          <w:p w14:paraId="711EA9F3"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406ACD28"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C4D575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1E1D70D7"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6A7EAAB7"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D97874" w:rsidRPr="00312474" w14:paraId="10D2BE3F" w14:textId="77777777" w:rsidTr="00E53D83">
        <w:tc>
          <w:tcPr>
            <w:tcW w:w="0" w:type="auto"/>
            <w:shd w:val="clear" w:color="auto" w:fill="FFFFFF"/>
          </w:tcPr>
          <w:p w14:paraId="6CD443C6" w14:textId="03482A9D"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p>
        </w:tc>
        <w:tc>
          <w:tcPr>
            <w:tcW w:w="0" w:type="auto"/>
            <w:shd w:val="clear" w:color="auto" w:fill="FFFFFF"/>
          </w:tcPr>
          <w:p w14:paraId="72543707"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23CFF4CA"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EEBCE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668530C2" w14:textId="77777777" w:rsidTr="00E53D83">
        <w:tc>
          <w:tcPr>
            <w:tcW w:w="0" w:type="auto"/>
            <w:shd w:val="clear" w:color="auto" w:fill="F3F3F3"/>
          </w:tcPr>
          <w:p w14:paraId="7FD92AF5" w14:textId="575483FA"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roofErr w:type="spellEnd"/>
          </w:p>
        </w:tc>
        <w:tc>
          <w:tcPr>
            <w:tcW w:w="0" w:type="auto"/>
            <w:shd w:val="clear" w:color="auto" w:fill="F3F3F3"/>
          </w:tcPr>
          <w:p w14:paraId="6A33C82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5F92F8C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245EDE5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36AB2D48" w14:textId="77777777" w:rsidTr="00E53D83">
        <w:tc>
          <w:tcPr>
            <w:tcW w:w="0" w:type="auto"/>
            <w:shd w:val="clear" w:color="auto" w:fill="FFFFFF"/>
          </w:tcPr>
          <w:p w14:paraId="1EAC6B4E"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FFFFF"/>
          </w:tcPr>
          <w:p w14:paraId="579D473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Display</w:t>
            </w:r>
            <w:r w:rsidRPr="00312474">
              <w:rPr>
                <w:rFonts w:ascii="Times New Roman" w:hAnsi="Times New Roman" w:cs="Times New Roman"/>
                <w:sz w:val="28"/>
                <w:szCs w:val="28"/>
              </w:rPr>
              <w:softHyphen/>
              <w:t>Name</w:t>
            </w:r>
            <w:proofErr w:type="spellEnd"/>
          </w:p>
        </w:tc>
        <w:tc>
          <w:tcPr>
            <w:tcW w:w="0" w:type="auto"/>
            <w:shd w:val="clear" w:color="auto" w:fill="FFFFFF"/>
          </w:tcPr>
          <w:p w14:paraId="47C28F9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0E0BF9BD"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7C78859F"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D97874" w:rsidRPr="00312474" w14:paraId="07B12B54" w14:textId="77777777" w:rsidTr="00E53D83">
        <w:tc>
          <w:tcPr>
            <w:tcW w:w="0" w:type="auto"/>
            <w:shd w:val="clear" w:color="auto" w:fill="F3F3F3"/>
          </w:tcPr>
          <w:p w14:paraId="5FF4FB32" w14:textId="719C7406"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729E86B6"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46A2DFB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16D430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32D7E998" w14:textId="77777777" w:rsidR="00D97874" w:rsidRPr="00312474" w:rsidRDefault="00D97874" w:rsidP="00D97874">
      <w:pPr>
        <w:jc w:val="both"/>
        <w:rPr>
          <w:rFonts w:ascii="Times New Roman" w:hAnsi="Times New Roman" w:cs="Times New Roman"/>
          <w:b/>
          <w:sz w:val="28"/>
          <w:szCs w:val="28"/>
        </w:rPr>
      </w:pPr>
    </w:p>
    <w:p w14:paraId="202928EA" w14:textId="77777777" w:rsidR="00D97874" w:rsidRPr="00312474" w:rsidRDefault="00D97874" w:rsidP="00D97874">
      <w:pPr>
        <w:jc w:val="both"/>
        <w:rPr>
          <w:rFonts w:ascii="Times New Roman" w:hAnsi="Times New Roman" w:cs="Times New Roman"/>
          <w:sz w:val="28"/>
          <w:szCs w:val="28"/>
        </w:rPr>
      </w:pPr>
      <w:bookmarkStart w:id="62" w:name="TghW97j10tquhc+HSTK3KQ+VKAA="/>
      <w:proofErr w:type="spellStart"/>
      <w:r w:rsidRPr="00312474">
        <w:rPr>
          <w:rFonts w:ascii="Times New Roman" w:hAnsi="Times New Roman" w:cs="Times New Roman"/>
          <w:b/>
          <w:sz w:val="28"/>
          <w:szCs w:val="28"/>
        </w:rPr>
        <w:t>Indexes</w:t>
      </w:r>
      <w:bookmarkEnd w:id="6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98"/>
        <w:gridCol w:w="4246"/>
        <w:gridCol w:w="3908"/>
        <w:gridCol w:w="1243"/>
      </w:tblGrid>
      <w:tr w:rsidR="00D97874" w:rsidRPr="00312474" w14:paraId="5CD32A49" w14:textId="77777777" w:rsidTr="00E53D83">
        <w:tc>
          <w:tcPr>
            <w:tcW w:w="0" w:type="auto"/>
            <w:shd w:val="clear" w:color="auto" w:fill="F3F3F3"/>
            <w:vAlign w:val="bottom"/>
          </w:tcPr>
          <w:p w14:paraId="6613516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0E27BA30"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251E7305"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1C2F4768"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D97874" w:rsidRPr="00312474" w14:paraId="7BF30499" w14:textId="77777777" w:rsidTr="00E53D83">
        <w:tc>
          <w:tcPr>
            <w:tcW w:w="0" w:type="auto"/>
            <w:shd w:val="clear" w:color="auto" w:fill="FFFFFF"/>
          </w:tcPr>
          <w:p w14:paraId="2C0A13A1" w14:textId="1317094B"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p>
        </w:tc>
        <w:tc>
          <w:tcPr>
            <w:tcW w:w="0" w:type="auto"/>
            <w:shd w:val="clear" w:color="auto" w:fill="FFFFFF"/>
          </w:tcPr>
          <w:p w14:paraId="222A4C81"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roofErr w:type="spellEnd"/>
          </w:p>
        </w:tc>
        <w:tc>
          <w:tcPr>
            <w:tcW w:w="0" w:type="auto"/>
            <w:shd w:val="clear" w:color="auto" w:fill="FFFFFF"/>
          </w:tcPr>
          <w:p w14:paraId="4BC5BD11"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D97874" w:rsidRPr="00312474" w14:paraId="08E5D388" w14:textId="77777777" w:rsidTr="00E53D83">
        <w:tc>
          <w:tcPr>
            <w:tcW w:w="0" w:type="auto"/>
            <w:shd w:val="clear" w:color="auto" w:fill="F3F3F3"/>
          </w:tcPr>
          <w:p w14:paraId="3504501A"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3F3F3"/>
          </w:tcPr>
          <w:p w14:paraId="0181CC4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6B86FA5D"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343FA691" w14:textId="77777777" w:rsidR="00D97874" w:rsidRPr="00312474" w:rsidRDefault="00D97874" w:rsidP="00D97874">
            <w:pPr>
              <w:jc w:val="both"/>
              <w:rPr>
                <w:rFonts w:ascii="Times New Roman" w:hAnsi="Times New Roman" w:cs="Times New Roman"/>
                <w:sz w:val="28"/>
                <w:szCs w:val="28"/>
              </w:rPr>
            </w:pPr>
          </w:p>
        </w:tc>
      </w:tr>
    </w:tbl>
    <w:p w14:paraId="73F0CD7D" w14:textId="77777777" w:rsidR="00D97874" w:rsidRPr="00312474" w:rsidRDefault="00D97874" w:rsidP="00D97874">
      <w:pPr>
        <w:jc w:val="both"/>
        <w:rPr>
          <w:rFonts w:ascii="Times New Roman" w:hAnsi="Times New Roman" w:cs="Times New Roman"/>
          <w:b/>
          <w:sz w:val="28"/>
          <w:szCs w:val="28"/>
        </w:rPr>
      </w:pPr>
    </w:p>
    <w:p w14:paraId="78082061" w14:textId="77777777" w:rsidR="00D97874" w:rsidRPr="00312474" w:rsidRDefault="00D97874" w:rsidP="00D97874">
      <w:pPr>
        <w:jc w:val="both"/>
        <w:rPr>
          <w:rFonts w:ascii="Times New Roman" w:hAnsi="Times New Roman" w:cs="Times New Roman"/>
          <w:sz w:val="28"/>
          <w:szCs w:val="28"/>
        </w:rPr>
      </w:pPr>
      <w:bookmarkStart w:id="63" w:name="iK1GAoSX960dXyi3xtwsi6C2mjY="/>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6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9"/>
        <w:gridCol w:w="3915"/>
      </w:tblGrid>
      <w:tr w:rsidR="00D97874" w:rsidRPr="00312474" w14:paraId="7A44E235" w14:textId="77777777" w:rsidTr="00E53D83">
        <w:tc>
          <w:tcPr>
            <w:tcW w:w="0" w:type="auto"/>
            <w:shd w:val="clear" w:color="auto" w:fill="F3F3F3"/>
            <w:vAlign w:val="bottom"/>
          </w:tcPr>
          <w:p w14:paraId="6ACF1FB3"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26FFF69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44A49DC2"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D97874" w:rsidRPr="00312474" w14:paraId="70040F9F" w14:textId="77777777" w:rsidTr="00E53D83">
        <w:tc>
          <w:tcPr>
            <w:tcW w:w="0" w:type="auto"/>
            <w:shd w:val="clear" w:color="auto" w:fill="FFFFFF"/>
          </w:tcPr>
          <w:p w14:paraId="3FA6F713"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3617C6E"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4DEF4A5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66D8380D" w14:textId="77777777" w:rsidR="00D97874" w:rsidRPr="00312474" w:rsidRDefault="00D97874" w:rsidP="00D97874">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312474" w14:paraId="3C7B20B0" w14:textId="77777777" w:rsidTr="00E53D83">
        <w:tc>
          <w:tcPr>
            <w:tcW w:w="0" w:type="auto"/>
            <w:shd w:val="clear" w:color="auto" w:fill="E6E6E6"/>
          </w:tcPr>
          <w:p w14:paraId="7FC9FA6B" w14:textId="3A287ECD" w:rsidR="009D18F2" w:rsidRPr="00312474" w:rsidRDefault="009D18F2" w:rsidP="009D18F2">
            <w:pPr>
              <w:jc w:val="both"/>
              <w:rPr>
                <w:rFonts w:ascii="Times New Roman" w:hAnsi="Times New Roman" w:cs="Times New Roman"/>
                <w:b/>
                <w:bCs/>
                <w:sz w:val="28"/>
                <w:szCs w:val="28"/>
              </w:rPr>
            </w:pPr>
            <w:bookmarkStart w:id="64" w:name="5nOD8c+OSeuPD3uLp2pgtsPOIQ8="/>
            <w:r w:rsidRPr="00312474">
              <w:rPr>
                <w:rFonts w:ascii="Times New Roman" w:hAnsi="Times New Roman" w:cs="Times New Roman"/>
                <w:b/>
                <w:bCs/>
                <w:noProof/>
                <w:sz w:val="28"/>
                <w:szCs w:val="28"/>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Tokens</w:t>
            </w:r>
            <w:proofErr w:type="spellEnd"/>
            <w:r w:rsidRPr="00312474">
              <w:rPr>
                <w:rFonts w:ascii="Times New Roman" w:hAnsi="Times New Roman" w:cs="Times New Roman"/>
                <w:b/>
                <w:bCs/>
                <w:sz w:val="28"/>
                <w:szCs w:val="28"/>
              </w:rPr>
              <w:t>]</w:t>
            </w:r>
          </w:p>
          <w:bookmarkEnd w:id="64"/>
          <w:p w14:paraId="0298D6F5" w14:textId="77777777" w:rsidR="009D18F2" w:rsidRPr="00312474" w:rsidRDefault="009D18F2" w:rsidP="009D18F2">
            <w:pPr>
              <w:jc w:val="both"/>
              <w:rPr>
                <w:rFonts w:ascii="Times New Roman" w:hAnsi="Times New Roman" w:cs="Times New Roman"/>
                <w:sz w:val="28"/>
                <w:szCs w:val="28"/>
              </w:rPr>
            </w:pPr>
          </w:p>
        </w:tc>
      </w:tr>
    </w:tbl>
    <w:p w14:paraId="792D14D5" w14:textId="77777777" w:rsidR="009D18F2" w:rsidRPr="00312474" w:rsidRDefault="009D18F2" w:rsidP="009D18F2">
      <w:pPr>
        <w:jc w:val="both"/>
        <w:rPr>
          <w:rFonts w:ascii="Times New Roman" w:hAnsi="Times New Roman" w:cs="Times New Roman"/>
          <w:b/>
          <w:sz w:val="28"/>
          <w:szCs w:val="28"/>
        </w:rPr>
      </w:pPr>
    </w:p>
    <w:p w14:paraId="5185399F" w14:textId="77777777" w:rsidR="009D18F2" w:rsidRPr="00312474" w:rsidRDefault="009D18F2" w:rsidP="009D18F2">
      <w:pPr>
        <w:jc w:val="both"/>
        <w:rPr>
          <w:rFonts w:ascii="Times New Roman" w:hAnsi="Times New Roman" w:cs="Times New Roman"/>
          <w:sz w:val="28"/>
          <w:szCs w:val="28"/>
        </w:rPr>
      </w:pPr>
      <w:bookmarkStart w:id="65" w:name="FsMrkiSU5B+IrhNxM/B5pRZ3jK0="/>
      <w:proofErr w:type="spellStart"/>
      <w:r w:rsidRPr="00312474">
        <w:rPr>
          <w:rFonts w:ascii="Times New Roman" w:hAnsi="Times New Roman" w:cs="Times New Roman"/>
          <w:b/>
          <w:sz w:val="28"/>
          <w:szCs w:val="28"/>
        </w:rPr>
        <w:t>Columns</w:t>
      </w:r>
      <w:bookmarkEnd w:id="6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9"/>
        <w:gridCol w:w="2110"/>
        <w:gridCol w:w="2126"/>
        <w:gridCol w:w="2961"/>
        <w:gridCol w:w="2189"/>
      </w:tblGrid>
      <w:tr w:rsidR="009D18F2" w:rsidRPr="00312474" w14:paraId="0229957B" w14:textId="77777777" w:rsidTr="00E53D83">
        <w:tc>
          <w:tcPr>
            <w:tcW w:w="0" w:type="auto"/>
            <w:shd w:val="clear" w:color="auto" w:fill="F3F3F3"/>
            <w:vAlign w:val="bottom"/>
          </w:tcPr>
          <w:p w14:paraId="7F00678B"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4D913715"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6FAF692"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74D225FD"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3D084AC7"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9D18F2" w:rsidRPr="00312474" w14:paraId="277D46F4" w14:textId="77777777" w:rsidTr="00E53D83">
        <w:tc>
          <w:tcPr>
            <w:tcW w:w="0" w:type="auto"/>
            <w:shd w:val="clear" w:color="auto" w:fill="FFFFFF"/>
          </w:tcPr>
          <w:p w14:paraId="1058335A" w14:textId="36C9D279"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59445D23"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2EB5F0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14E81BC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637F7348" w14:textId="77777777" w:rsidTr="00E53D83">
        <w:tc>
          <w:tcPr>
            <w:tcW w:w="0" w:type="auto"/>
            <w:shd w:val="clear" w:color="auto" w:fill="F3F3F3"/>
          </w:tcPr>
          <w:p w14:paraId="0C17CCF2" w14:textId="139DC90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p>
        </w:tc>
        <w:tc>
          <w:tcPr>
            <w:tcW w:w="0" w:type="auto"/>
            <w:shd w:val="clear" w:color="auto" w:fill="F3F3F3"/>
          </w:tcPr>
          <w:p w14:paraId="03C9A14A"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693D4EC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003F9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EF98D29" w14:textId="77777777" w:rsidTr="00E53D83">
        <w:tc>
          <w:tcPr>
            <w:tcW w:w="0" w:type="auto"/>
            <w:shd w:val="clear" w:color="auto" w:fill="FFFFFF"/>
          </w:tcPr>
          <w:p w14:paraId="2B768479" w14:textId="517E82C4"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ame</w:t>
            </w:r>
            <w:proofErr w:type="spellEnd"/>
          </w:p>
        </w:tc>
        <w:tc>
          <w:tcPr>
            <w:tcW w:w="0" w:type="auto"/>
            <w:shd w:val="clear" w:color="auto" w:fill="FFFFFF"/>
          </w:tcPr>
          <w:p w14:paraId="279274EA"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389C0F9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0F2B3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8C92D07" w14:textId="77777777" w:rsidTr="00E53D83">
        <w:tc>
          <w:tcPr>
            <w:tcW w:w="0" w:type="auto"/>
            <w:shd w:val="clear" w:color="auto" w:fill="F3F3F3"/>
          </w:tcPr>
          <w:p w14:paraId="66A92FDD" w14:textId="77777777" w:rsidR="009D18F2" w:rsidRPr="00312474" w:rsidRDefault="009D18F2" w:rsidP="009D18F2">
            <w:pPr>
              <w:jc w:val="both"/>
              <w:rPr>
                <w:rFonts w:ascii="Times New Roman" w:hAnsi="Times New Roman" w:cs="Times New Roman"/>
                <w:sz w:val="28"/>
                <w:szCs w:val="28"/>
              </w:rPr>
            </w:pPr>
          </w:p>
        </w:tc>
        <w:tc>
          <w:tcPr>
            <w:tcW w:w="0" w:type="auto"/>
            <w:shd w:val="clear" w:color="auto" w:fill="F3F3F3"/>
          </w:tcPr>
          <w:p w14:paraId="039E268D"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Value</w:t>
            </w:r>
            <w:proofErr w:type="spellEnd"/>
          </w:p>
        </w:tc>
        <w:tc>
          <w:tcPr>
            <w:tcW w:w="0" w:type="auto"/>
            <w:shd w:val="clear" w:color="auto" w:fill="F3F3F3"/>
          </w:tcPr>
          <w:p w14:paraId="6539ACF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70AD4CFB"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436F1D7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bl>
    <w:p w14:paraId="78D12920" w14:textId="77777777" w:rsidR="009D18F2" w:rsidRPr="00312474" w:rsidRDefault="009D18F2" w:rsidP="009D18F2">
      <w:pPr>
        <w:jc w:val="both"/>
        <w:rPr>
          <w:rFonts w:ascii="Times New Roman" w:hAnsi="Times New Roman" w:cs="Times New Roman"/>
          <w:b/>
          <w:sz w:val="28"/>
          <w:szCs w:val="28"/>
        </w:rPr>
      </w:pPr>
    </w:p>
    <w:p w14:paraId="0B23AAB0" w14:textId="77777777" w:rsidR="009D18F2" w:rsidRPr="00312474" w:rsidRDefault="009D18F2" w:rsidP="009D18F2">
      <w:pPr>
        <w:jc w:val="both"/>
        <w:rPr>
          <w:rFonts w:ascii="Times New Roman" w:hAnsi="Times New Roman" w:cs="Times New Roman"/>
          <w:sz w:val="28"/>
          <w:szCs w:val="28"/>
        </w:rPr>
      </w:pPr>
      <w:bookmarkStart w:id="66" w:name="c5YswfoMoxzA2TwHu99yifr648A="/>
      <w:proofErr w:type="spellStart"/>
      <w:r w:rsidRPr="00312474">
        <w:rPr>
          <w:rFonts w:ascii="Times New Roman" w:hAnsi="Times New Roman" w:cs="Times New Roman"/>
          <w:b/>
          <w:sz w:val="28"/>
          <w:szCs w:val="28"/>
        </w:rPr>
        <w:t>Indexes</w:t>
      </w:r>
      <w:bookmarkEnd w:id="6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2"/>
        <w:gridCol w:w="3603"/>
        <w:gridCol w:w="4389"/>
        <w:gridCol w:w="1341"/>
      </w:tblGrid>
      <w:tr w:rsidR="009D18F2" w:rsidRPr="00312474" w14:paraId="3D39C276" w14:textId="77777777" w:rsidTr="00E53D83">
        <w:tc>
          <w:tcPr>
            <w:tcW w:w="0" w:type="auto"/>
            <w:shd w:val="clear" w:color="auto" w:fill="F3F3F3"/>
            <w:vAlign w:val="bottom"/>
          </w:tcPr>
          <w:p w14:paraId="7257D15D"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2E07DC2A"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7E960900"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5CE44BB8"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9D18F2" w:rsidRPr="00312474" w14:paraId="6D7F2755" w14:textId="77777777" w:rsidTr="00E53D83">
        <w:tc>
          <w:tcPr>
            <w:tcW w:w="0" w:type="auto"/>
            <w:shd w:val="clear" w:color="auto" w:fill="FFFFFF"/>
          </w:tcPr>
          <w:p w14:paraId="6BE602EE" w14:textId="27B8801D"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roofErr w:type="spellEnd"/>
          </w:p>
        </w:tc>
        <w:tc>
          <w:tcPr>
            <w:tcW w:w="0" w:type="auto"/>
            <w:shd w:val="clear" w:color="auto" w:fill="FFFFFF"/>
          </w:tcPr>
          <w:p w14:paraId="364A8BBC"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Name</w:t>
            </w:r>
            <w:proofErr w:type="spellEnd"/>
          </w:p>
        </w:tc>
        <w:tc>
          <w:tcPr>
            <w:tcW w:w="0" w:type="auto"/>
            <w:shd w:val="clear" w:color="auto" w:fill="FFFFFF"/>
          </w:tcPr>
          <w:p w14:paraId="64DF81B0"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bl>
    <w:p w14:paraId="4214E562" w14:textId="77777777" w:rsidR="009D18F2" w:rsidRPr="00312474" w:rsidRDefault="009D18F2" w:rsidP="009D18F2">
      <w:pPr>
        <w:jc w:val="both"/>
        <w:rPr>
          <w:rFonts w:ascii="Times New Roman" w:hAnsi="Times New Roman" w:cs="Times New Roman"/>
          <w:b/>
          <w:sz w:val="28"/>
          <w:szCs w:val="28"/>
        </w:rPr>
      </w:pPr>
    </w:p>
    <w:p w14:paraId="36B0C408" w14:textId="77777777" w:rsidR="009D18F2" w:rsidRPr="00312474" w:rsidRDefault="009D18F2" w:rsidP="009D18F2">
      <w:pPr>
        <w:jc w:val="both"/>
        <w:rPr>
          <w:rFonts w:ascii="Times New Roman" w:hAnsi="Times New Roman" w:cs="Times New Roman"/>
          <w:sz w:val="28"/>
          <w:szCs w:val="28"/>
        </w:rPr>
      </w:pPr>
      <w:bookmarkStart w:id="67" w:name="+gj9j8RCQQBmJbPP5C+Zq7W/W9c="/>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6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48"/>
        <w:gridCol w:w="1149"/>
        <w:gridCol w:w="3898"/>
      </w:tblGrid>
      <w:tr w:rsidR="009D18F2" w:rsidRPr="00312474" w14:paraId="50ABAB2F" w14:textId="77777777" w:rsidTr="00E53D83">
        <w:tc>
          <w:tcPr>
            <w:tcW w:w="0" w:type="auto"/>
            <w:shd w:val="clear" w:color="auto" w:fill="F3F3F3"/>
            <w:vAlign w:val="bottom"/>
          </w:tcPr>
          <w:p w14:paraId="365D422B"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2C04E9A"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169441C4"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9D18F2" w:rsidRPr="00312474" w14:paraId="1F3B439D" w14:textId="77777777" w:rsidTr="00E53D83">
        <w:tc>
          <w:tcPr>
            <w:tcW w:w="0" w:type="auto"/>
            <w:shd w:val="clear" w:color="auto" w:fill="FFFFFF"/>
          </w:tcPr>
          <w:p w14:paraId="64D2FFA4"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DA6210E"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394ECDD5"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43272BF8" w14:textId="1CF51E43" w:rsidR="00CF65CF" w:rsidRPr="00312474" w:rsidRDefault="00CF65CF" w:rsidP="004E7D6A">
      <w:pPr>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312474" w14:paraId="2D64EE57" w14:textId="77777777" w:rsidTr="00E53D83">
        <w:tc>
          <w:tcPr>
            <w:tcW w:w="0" w:type="auto"/>
            <w:shd w:val="clear" w:color="auto" w:fill="E6E6E6"/>
          </w:tcPr>
          <w:p w14:paraId="57E6B12A" w14:textId="2C3D4F21" w:rsidR="00EB2D2F" w:rsidRPr="00312474" w:rsidRDefault="00EB2D2F" w:rsidP="00EB2D2F">
            <w:pPr>
              <w:jc w:val="both"/>
              <w:rPr>
                <w:rFonts w:ascii="Times New Roman" w:hAnsi="Times New Roman" w:cs="Times New Roman"/>
                <w:b/>
                <w:bCs/>
                <w:sz w:val="28"/>
                <w:szCs w:val="28"/>
              </w:rPr>
            </w:pPr>
            <w:bookmarkStart w:id="68" w:name="W00z9bhdcRLbAm21ISgQvpalfMI="/>
            <w:r w:rsidRPr="00312474">
              <w:rPr>
                <w:rFonts w:ascii="Times New Roman" w:hAnsi="Times New Roman" w:cs="Times New Roman"/>
                <w:b/>
                <w:bCs/>
                <w:noProof/>
                <w:sz w:val="28"/>
                <w:szCs w:val="28"/>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Claims</w:t>
            </w:r>
            <w:proofErr w:type="spellEnd"/>
            <w:r w:rsidRPr="00312474">
              <w:rPr>
                <w:rFonts w:ascii="Times New Roman" w:hAnsi="Times New Roman" w:cs="Times New Roman"/>
                <w:b/>
                <w:bCs/>
                <w:sz w:val="28"/>
                <w:szCs w:val="28"/>
              </w:rPr>
              <w:t>]</w:t>
            </w:r>
          </w:p>
          <w:bookmarkEnd w:id="68"/>
          <w:p w14:paraId="4827794A" w14:textId="77777777" w:rsidR="00EB2D2F" w:rsidRPr="00312474" w:rsidRDefault="00EB2D2F" w:rsidP="00EB2D2F">
            <w:pPr>
              <w:jc w:val="both"/>
              <w:rPr>
                <w:rFonts w:ascii="Times New Roman" w:hAnsi="Times New Roman" w:cs="Times New Roman"/>
                <w:sz w:val="28"/>
                <w:szCs w:val="28"/>
              </w:rPr>
            </w:pPr>
          </w:p>
        </w:tc>
      </w:tr>
    </w:tbl>
    <w:p w14:paraId="14184D02" w14:textId="77777777" w:rsidR="00EB2D2F" w:rsidRPr="00312474" w:rsidRDefault="00EB2D2F" w:rsidP="00EB2D2F">
      <w:pPr>
        <w:jc w:val="both"/>
        <w:rPr>
          <w:rFonts w:ascii="Times New Roman" w:hAnsi="Times New Roman" w:cs="Times New Roman"/>
          <w:sz w:val="28"/>
          <w:szCs w:val="28"/>
        </w:rPr>
      </w:pPr>
    </w:p>
    <w:p w14:paraId="42FC9A2D" w14:textId="77777777" w:rsidR="00EB2D2F" w:rsidRPr="00312474" w:rsidRDefault="00EB2D2F" w:rsidP="00EB2D2F">
      <w:pPr>
        <w:jc w:val="both"/>
        <w:rPr>
          <w:rFonts w:ascii="Times New Roman" w:hAnsi="Times New Roman" w:cs="Times New Roman"/>
          <w:sz w:val="28"/>
          <w:szCs w:val="28"/>
        </w:rPr>
      </w:pPr>
      <w:bookmarkStart w:id="69" w:name="Rs9LI+df8bi+8JLrCTzOa5QlWhw="/>
      <w:proofErr w:type="spellStart"/>
      <w:r w:rsidRPr="00312474">
        <w:rPr>
          <w:rFonts w:ascii="Times New Roman" w:hAnsi="Times New Roman" w:cs="Times New Roman"/>
          <w:b/>
          <w:sz w:val="28"/>
          <w:szCs w:val="28"/>
        </w:rPr>
        <w:t>Columns</w:t>
      </w:r>
      <w:bookmarkEnd w:id="6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EB2D2F" w:rsidRPr="00312474" w14:paraId="6C010B90" w14:textId="77777777" w:rsidTr="00E53D83">
        <w:tc>
          <w:tcPr>
            <w:tcW w:w="0" w:type="auto"/>
            <w:shd w:val="clear" w:color="auto" w:fill="F3F3F3"/>
            <w:vAlign w:val="bottom"/>
          </w:tcPr>
          <w:p w14:paraId="6FB38C6F"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61F613B"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CE1E549"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5125D49F"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335AACF5"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c>
          <w:tcPr>
            <w:tcW w:w="0" w:type="auto"/>
            <w:shd w:val="clear" w:color="auto" w:fill="F3F3F3"/>
            <w:vAlign w:val="bottom"/>
          </w:tcPr>
          <w:p w14:paraId="38A9FAA3"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Identity</w:t>
            </w:r>
            <w:proofErr w:type="spellEnd"/>
          </w:p>
        </w:tc>
      </w:tr>
      <w:tr w:rsidR="00EB2D2F" w:rsidRPr="00312474" w14:paraId="222A5494" w14:textId="77777777" w:rsidTr="00E53D83">
        <w:tc>
          <w:tcPr>
            <w:tcW w:w="0" w:type="auto"/>
            <w:shd w:val="clear" w:color="auto" w:fill="FFFFFF"/>
          </w:tcPr>
          <w:p w14:paraId="7F259708" w14:textId="1F66064C"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AAD043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nt</w:t>
            </w:r>
            <w:proofErr w:type="spellEnd"/>
          </w:p>
        </w:tc>
        <w:tc>
          <w:tcPr>
            <w:tcW w:w="0" w:type="auto"/>
            <w:shd w:val="clear" w:color="auto" w:fill="FFFFFF"/>
          </w:tcPr>
          <w:p w14:paraId="6A86AA5C"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4B426E1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4E86BDC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EB2D2F" w:rsidRPr="00312474" w14:paraId="1B8D46CA" w14:textId="77777777" w:rsidTr="00E53D83">
        <w:tc>
          <w:tcPr>
            <w:tcW w:w="0" w:type="auto"/>
            <w:shd w:val="clear" w:color="auto" w:fill="F3F3F3"/>
          </w:tcPr>
          <w:p w14:paraId="4CFB85D6" w14:textId="13E02D14"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01DDBEFF"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32F4EE0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95BDDD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5459FEB5" w14:textId="77777777" w:rsidR="00EB2D2F" w:rsidRPr="00312474" w:rsidRDefault="00EB2D2F" w:rsidP="00EB2D2F">
            <w:pPr>
              <w:jc w:val="both"/>
              <w:rPr>
                <w:rFonts w:ascii="Times New Roman" w:hAnsi="Times New Roman" w:cs="Times New Roman"/>
                <w:sz w:val="28"/>
                <w:szCs w:val="28"/>
              </w:rPr>
            </w:pPr>
          </w:p>
        </w:tc>
      </w:tr>
      <w:tr w:rsidR="00EB2D2F" w:rsidRPr="00312474" w14:paraId="7EC1D193" w14:textId="77777777" w:rsidTr="00E53D83">
        <w:tc>
          <w:tcPr>
            <w:tcW w:w="0" w:type="auto"/>
            <w:shd w:val="clear" w:color="auto" w:fill="FFFFFF"/>
          </w:tcPr>
          <w:p w14:paraId="15E16F7A"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FFFFF"/>
          </w:tcPr>
          <w:p w14:paraId="047E68BA"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roofErr w:type="spellEnd"/>
          </w:p>
        </w:tc>
        <w:tc>
          <w:tcPr>
            <w:tcW w:w="0" w:type="auto"/>
            <w:shd w:val="clear" w:color="auto" w:fill="FFFFFF"/>
          </w:tcPr>
          <w:p w14:paraId="00844D0A"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6E8C2536"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117C8BB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FFFFF"/>
          </w:tcPr>
          <w:p w14:paraId="7209D874" w14:textId="77777777" w:rsidR="00EB2D2F" w:rsidRPr="00312474" w:rsidRDefault="00EB2D2F" w:rsidP="00EB2D2F">
            <w:pPr>
              <w:jc w:val="both"/>
              <w:rPr>
                <w:rFonts w:ascii="Times New Roman" w:hAnsi="Times New Roman" w:cs="Times New Roman"/>
                <w:sz w:val="28"/>
                <w:szCs w:val="28"/>
              </w:rPr>
            </w:pPr>
          </w:p>
        </w:tc>
      </w:tr>
      <w:tr w:rsidR="00EB2D2F" w:rsidRPr="00312474" w14:paraId="4D3ED135" w14:textId="77777777" w:rsidTr="00E53D83">
        <w:tc>
          <w:tcPr>
            <w:tcW w:w="0" w:type="auto"/>
            <w:shd w:val="clear" w:color="auto" w:fill="F3F3F3"/>
          </w:tcPr>
          <w:p w14:paraId="6C91E2EB"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33BB4E94"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roofErr w:type="spellEnd"/>
          </w:p>
        </w:tc>
        <w:tc>
          <w:tcPr>
            <w:tcW w:w="0" w:type="auto"/>
            <w:shd w:val="clear" w:color="auto" w:fill="F3F3F3"/>
          </w:tcPr>
          <w:p w14:paraId="33C24B53"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3FD07489"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3B138D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3F3F3"/>
          </w:tcPr>
          <w:p w14:paraId="781EB626" w14:textId="77777777" w:rsidR="00EB2D2F" w:rsidRPr="00312474" w:rsidRDefault="00EB2D2F" w:rsidP="00EB2D2F">
            <w:pPr>
              <w:jc w:val="both"/>
              <w:rPr>
                <w:rFonts w:ascii="Times New Roman" w:hAnsi="Times New Roman" w:cs="Times New Roman"/>
                <w:sz w:val="28"/>
                <w:szCs w:val="28"/>
              </w:rPr>
            </w:pPr>
          </w:p>
        </w:tc>
      </w:tr>
    </w:tbl>
    <w:p w14:paraId="7DECAC67" w14:textId="77777777" w:rsidR="00EB2D2F" w:rsidRPr="00312474" w:rsidRDefault="00EB2D2F" w:rsidP="00EB2D2F">
      <w:pPr>
        <w:jc w:val="both"/>
        <w:rPr>
          <w:rFonts w:ascii="Times New Roman" w:hAnsi="Times New Roman" w:cs="Times New Roman"/>
          <w:b/>
          <w:sz w:val="28"/>
          <w:szCs w:val="28"/>
        </w:rPr>
      </w:pPr>
    </w:p>
    <w:p w14:paraId="7B9ED690" w14:textId="77777777" w:rsidR="00EB2D2F" w:rsidRPr="00312474" w:rsidRDefault="00EB2D2F" w:rsidP="00EB2D2F">
      <w:pPr>
        <w:jc w:val="both"/>
        <w:rPr>
          <w:rFonts w:ascii="Times New Roman" w:hAnsi="Times New Roman" w:cs="Times New Roman"/>
          <w:sz w:val="28"/>
          <w:szCs w:val="28"/>
        </w:rPr>
      </w:pPr>
      <w:bookmarkStart w:id="70" w:name="E3Z/ImGgw+Awfivt70V+V19RF64="/>
      <w:proofErr w:type="spellStart"/>
      <w:r w:rsidRPr="00312474">
        <w:rPr>
          <w:rFonts w:ascii="Times New Roman" w:hAnsi="Times New Roman" w:cs="Times New Roman"/>
          <w:b/>
          <w:sz w:val="28"/>
          <w:szCs w:val="28"/>
        </w:rPr>
        <w:t>Indexes</w:t>
      </w:r>
      <w:bookmarkEnd w:id="7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8"/>
        <w:gridCol w:w="2552"/>
        <w:gridCol w:w="1507"/>
      </w:tblGrid>
      <w:tr w:rsidR="00EB2D2F" w:rsidRPr="00312474" w14:paraId="21E56970" w14:textId="77777777" w:rsidTr="00E53D83">
        <w:tc>
          <w:tcPr>
            <w:tcW w:w="0" w:type="auto"/>
            <w:shd w:val="clear" w:color="auto" w:fill="F3F3F3"/>
            <w:vAlign w:val="bottom"/>
          </w:tcPr>
          <w:p w14:paraId="179A48ED"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lastRenderedPageBreak/>
              <w:t>Key</w:t>
            </w:r>
            <w:proofErr w:type="spellEnd"/>
          </w:p>
        </w:tc>
        <w:tc>
          <w:tcPr>
            <w:tcW w:w="0" w:type="auto"/>
            <w:shd w:val="clear" w:color="auto" w:fill="F3F3F3"/>
            <w:vAlign w:val="bottom"/>
          </w:tcPr>
          <w:p w14:paraId="14EC7442"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4E34B861"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5792481D"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EB2D2F" w:rsidRPr="00312474" w14:paraId="2F267BDB" w14:textId="77777777" w:rsidTr="00E53D83">
        <w:tc>
          <w:tcPr>
            <w:tcW w:w="0" w:type="auto"/>
            <w:shd w:val="clear" w:color="auto" w:fill="FFFFFF"/>
          </w:tcPr>
          <w:p w14:paraId="790AAC8D" w14:textId="14901B6F"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p>
        </w:tc>
        <w:tc>
          <w:tcPr>
            <w:tcW w:w="0" w:type="auto"/>
            <w:shd w:val="clear" w:color="auto" w:fill="FFFFFF"/>
          </w:tcPr>
          <w:p w14:paraId="424DF862"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43E8FFB"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EB2D2F" w:rsidRPr="00312474" w14:paraId="0D38020F" w14:textId="77777777" w:rsidTr="00E53D83">
        <w:tc>
          <w:tcPr>
            <w:tcW w:w="0" w:type="auto"/>
            <w:shd w:val="clear" w:color="auto" w:fill="F3F3F3"/>
          </w:tcPr>
          <w:p w14:paraId="726A5B12"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7534AB8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00A68E0E"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10A4615E" w14:textId="77777777" w:rsidR="00EB2D2F" w:rsidRPr="00312474" w:rsidRDefault="00EB2D2F" w:rsidP="00EB2D2F">
            <w:pPr>
              <w:jc w:val="both"/>
              <w:rPr>
                <w:rFonts w:ascii="Times New Roman" w:hAnsi="Times New Roman" w:cs="Times New Roman"/>
                <w:sz w:val="28"/>
                <w:szCs w:val="28"/>
              </w:rPr>
            </w:pPr>
          </w:p>
        </w:tc>
      </w:tr>
    </w:tbl>
    <w:p w14:paraId="38B3AD30" w14:textId="77777777" w:rsidR="00EB2D2F" w:rsidRPr="00312474" w:rsidRDefault="00EB2D2F" w:rsidP="00EB2D2F">
      <w:pPr>
        <w:jc w:val="both"/>
        <w:rPr>
          <w:rFonts w:ascii="Times New Roman" w:hAnsi="Times New Roman" w:cs="Times New Roman"/>
          <w:b/>
          <w:sz w:val="28"/>
          <w:szCs w:val="28"/>
        </w:rPr>
      </w:pPr>
    </w:p>
    <w:p w14:paraId="6007E151" w14:textId="77777777" w:rsidR="00EB2D2F" w:rsidRPr="00312474" w:rsidRDefault="00EB2D2F" w:rsidP="00EB2D2F">
      <w:pPr>
        <w:jc w:val="both"/>
        <w:rPr>
          <w:rFonts w:ascii="Times New Roman" w:hAnsi="Times New Roman" w:cs="Times New Roman"/>
          <w:sz w:val="28"/>
          <w:szCs w:val="28"/>
        </w:rPr>
      </w:pPr>
      <w:bookmarkStart w:id="71" w:name="ViwmYA1DHnZlvQXN3FugTeWsLhc="/>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7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7"/>
        <w:gridCol w:w="1149"/>
        <w:gridCol w:w="3909"/>
      </w:tblGrid>
      <w:tr w:rsidR="00EB2D2F" w:rsidRPr="00312474" w14:paraId="4086DA7C" w14:textId="77777777" w:rsidTr="00E53D83">
        <w:tc>
          <w:tcPr>
            <w:tcW w:w="0" w:type="auto"/>
            <w:shd w:val="clear" w:color="auto" w:fill="F3F3F3"/>
            <w:vAlign w:val="bottom"/>
          </w:tcPr>
          <w:p w14:paraId="295BBE8A"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FA96D01"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61C79408"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EB2D2F" w:rsidRPr="00312474" w14:paraId="496EF19A" w14:textId="77777777" w:rsidTr="00E53D83">
        <w:tc>
          <w:tcPr>
            <w:tcW w:w="0" w:type="auto"/>
            <w:shd w:val="clear" w:color="auto" w:fill="FFFFFF"/>
          </w:tcPr>
          <w:p w14:paraId="1078B0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10E3BA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1A1241B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40377F2B" w14:textId="77777777" w:rsidR="00EB2D2F" w:rsidRPr="00312474" w:rsidRDefault="00EB2D2F" w:rsidP="00EB2D2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312474" w14:paraId="5C6ECEE5" w14:textId="77777777" w:rsidTr="00E53D83">
        <w:tc>
          <w:tcPr>
            <w:tcW w:w="0" w:type="auto"/>
            <w:shd w:val="clear" w:color="auto" w:fill="E6E6E6"/>
          </w:tcPr>
          <w:p w14:paraId="00F1371F" w14:textId="7BC80442" w:rsidR="00FA62DE" w:rsidRPr="00312474" w:rsidRDefault="00FA62DE" w:rsidP="00FA62DE">
            <w:pPr>
              <w:jc w:val="both"/>
              <w:rPr>
                <w:rFonts w:ascii="Times New Roman" w:hAnsi="Times New Roman" w:cs="Times New Roman"/>
                <w:b/>
                <w:bCs/>
                <w:sz w:val="28"/>
                <w:szCs w:val="28"/>
              </w:rPr>
            </w:pPr>
            <w:bookmarkStart w:id="72" w:name="_Toc256000005"/>
            <w:bookmarkStart w:id="73" w:name="AzuBSqigzLrcpUCiSNCBJdr2mpA="/>
            <w:r w:rsidRPr="00312474">
              <w:rPr>
                <w:rFonts w:ascii="Times New Roman" w:hAnsi="Times New Roman" w:cs="Times New Roman"/>
                <w:b/>
                <w:bCs/>
                <w:noProof/>
                <w:sz w:val="28"/>
                <w:szCs w:val="28"/>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w:t>
            </w:r>
            <w:r w:rsidRPr="00312474">
              <w:rPr>
                <w:rFonts w:ascii="Times New Roman" w:hAnsi="Times New Roman" w:cs="Times New Roman"/>
                <w:b/>
                <w:bCs/>
                <w:sz w:val="28"/>
                <w:szCs w:val="28"/>
              </w:rPr>
              <w:softHyphen/>
              <w:t>Claims</w:t>
            </w:r>
            <w:proofErr w:type="spellEnd"/>
            <w:r w:rsidRPr="00312474">
              <w:rPr>
                <w:rFonts w:ascii="Times New Roman" w:hAnsi="Times New Roman" w:cs="Times New Roman"/>
                <w:b/>
                <w:bCs/>
                <w:sz w:val="28"/>
                <w:szCs w:val="28"/>
              </w:rPr>
              <w:t>]</w:t>
            </w:r>
            <w:bookmarkEnd w:id="72"/>
          </w:p>
          <w:bookmarkEnd w:id="73"/>
          <w:p w14:paraId="40DC3F22" w14:textId="77777777" w:rsidR="00FA62DE" w:rsidRPr="00312474" w:rsidRDefault="00FA62DE" w:rsidP="00FA62DE">
            <w:pPr>
              <w:jc w:val="both"/>
              <w:rPr>
                <w:rFonts w:ascii="Times New Roman" w:hAnsi="Times New Roman" w:cs="Times New Roman"/>
                <w:sz w:val="28"/>
                <w:szCs w:val="28"/>
              </w:rPr>
            </w:pPr>
          </w:p>
        </w:tc>
      </w:tr>
    </w:tbl>
    <w:p w14:paraId="220420CD" w14:textId="77777777" w:rsidR="00FA62DE" w:rsidRPr="00312474" w:rsidRDefault="00FA62DE" w:rsidP="00FA62DE">
      <w:pPr>
        <w:jc w:val="both"/>
        <w:rPr>
          <w:rFonts w:ascii="Times New Roman" w:hAnsi="Times New Roman" w:cs="Times New Roman"/>
          <w:sz w:val="28"/>
          <w:szCs w:val="28"/>
        </w:rPr>
      </w:pPr>
    </w:p>
    <w:p w14:paraId="60B937C4" w14:textId="77777777" w:rsidR="00FA62DE" w:rsidRPr="00312474" w:rsidRDefault="00FA62DE" w:rsidP="00FA62DE">
      <w:pPr>
        <w:jc w:val="both"/>
        <w:rPr>
          <w:rFonts w:ascii="Times New Roman" w:hAnsi="Times New Roman" w:cs="Times New Roman"/>
          <w:sz w:val="28"/>
          <w:szCs w:val="28"/>
        </w:rPr>
      </w:pPr>
      <w:bookmarkStart w:id="74" w:name="gUiZMayMJE3/HzGTW5P7nPxTWAE="/>
      <w:proofErr w:type="spellStart"/>
      <w:r w:rsidRPr="00312474">
        <w:rPr>
          <w:rFonts w:ascii="Times New Roman" w:hAnsi="Times New Roman" w:cs="Times New Roman"/>
          <w:b/>
          <w:sz w:val="28"/>
          <w:szCs w:val="28"/>
        </w:rPr>
        <w:t>Columns</w:t>
      </w:r>
      <w:bookmarkEnd w:id="7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FA62DE" w:rsidRPr="00312474" w14:paraId="40F480BD" w14:textId="77777777" w:rsidTr="00E53D83">
        <w:tc>
          <w:tcPr>
            <w:tcW w:w="0" w:type="auto"/>
            <w:shd w:val="clear" w:color="auto" w:fill="F3F3F3"/>
            <w:vAlign w:val="bottom"/>
          </w:tcPr>
          <w:p w14:paraId="3C9D452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7871BE2E"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E99D795"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2EF0461F"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52BEE8AE"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c>
          <w:tcPr>
            <w:tcW w:w="0" w:type="auto"/>
            <w:shd w:val="clear" w:color="auto" w:fill="F3F3F3"/>
            <w:vAlign w:val="bottom"/>
          </w:tcPr>
          <w:p w14:paraId="00F137C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Identity</w:t>
            </w:r>
            <w:proofErr w:type="spellEnd"/>
          </w:p>
        </w:tc>
      </w:tr>
      <w:tr w:rsidR="00FA62DE" w:rsidRPr="00312474" w14:paraId="47D43E60" w14:textId="77777777" w:rsidTr="00E53D83">
        <w:tc>
          <w:tcPr>
            <w:tcW w:w="0" w:type="auto"/>
            <w:shd w:val="clear" w:color="auto" w:fill="FFFFFF"/>
          </w:tcPr>
          <w:p w14:paraId="7EFBB124" w14:textId="3E0FE418"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20EEEE2"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nt</w:t>
            </w:r>
            <w:proofErr w:type="spellEnd"/>
          </w:p>
        </w:tc>
        <w:tc>
          <w:tcPr>
            <w:tcW w:w="0" w:type="auto"/>
            <w:shd w:val="clear" w:color="auto" w:fill="FFFFFF"/>
          </w:tcPr>
          <w:p w14:paraId="51EF2FD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600A24FD"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0039E35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FA62DE" w:rsidRPr="00312474" w14:paraId="1D700EA3" w14:textId="77777777" w:rsidTr="00E53D83">
        <w:tc>
          <w:tcPr>
            <w:tcW w:w="0" w:type="auto"/>
            <w:shd w:val="clear" w:color="auto" w:fill="F3F3F3"/>
          </w:tcPr>
          <w:p w14:paraId="3469CFAE" w14:textId="68B3535F"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72E5FFCF"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7C939F4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65198F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43653A08" w14:textId="77777777" w:rsidR="00FA62DE" w:rsidRPr="00312474" w:rsidRDefault="00FA62DE" w:rsidP="00FA62DE">
            <w:pPr>
              <w:jc w:val="both"/>
              <w:rPr>
                <w:rFonts w:ascii="Times New Roman" w:hAnsi="Times New Roman" w:cs="Times New Roman"/>
                <w:sz w:val="28"/>
                <w:szCs w:val="28"/>
              </w:rPr>
            </w:pPr>
          </w:p>
        </w:tc>
      </w:tr>
      <w:tr w:rsidR="00FA62DE" w:rsidRPr="00312474" w14:paraId="57371858" w14:textId="77777777" w:rsidTr="00E53D83">
        <w:tc>
          <w:tcPr>
            <w:tcW w:w="0" w:type="auto"/>
            <w:shd w:val="clear" w:color="auto" w:fill="FFFFFF"/>
          </w:tcPr>
          <w:p w14:paraId="6EEE52DC"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FFFFF"/>
          </w:tcPr>
          <w:p w14:paraId="47EDC55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roofErr w:type="spellEnd"/>
          </w:p>
        </w:tc>
        <w:tc>
          <w:tcPr>
            <w:tcW w:w="0" w:type="auto"/>
            <w:shd w:val="clear" w:color="auto" w:fill="FFFFFF"/>
          </w:tcPr>
          <w:p w14:paraId="07B8B1E4"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538D210A"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683952B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FFFFF"/>
          </w:tcPr>
          <w:p w14:paraId="7A277818" w14:textId="77777777" w:rsidR="00FA62DE" w:rsidRPr="00312474" w:rsidRDefault="00FA62DE" w:rsidP="00FA62DE">
            <w:pPr>
              <w:jc w:val="both"/>
              <w:rPr>
                <w:rFonts w:ascii="Times New Roman" w:hAnsi="Times New Roman" w:cs="Times New Roman"/>
                <w:sz w:val="28"/>
                <w:szCs w:val="28"/>
              </w:rPr>
            </w:pPr>
          </w:p>
        </w:tc>
      </w:tr>
      <w:tr w:rsidR="00FA62DE" w:rsidRPr="00312474" w14:paraId="27D0E4E2" w14:textId="77777777" w:rsidTr="00E53D83">
        <w:tc>
          <w:tcPr>
            <w:tcW w:w="0" w:type="auto"/>
            <w:shd w:val="clear" w:color="auto" w:fill="F3F3F3"/>
          </w:tcPr>
          <w:p w14:paraId="77ADC9E6"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612765E7"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roofErr w:type="spellEnd"/>
          </w:p>
        </w:tc>
        <w:tc>
          <w:tcPr>
            <w:tcW w:w="0" w:type="auto"/>
            <w:shd w:val="clear" w:color="auto" w:fill="F3F3F3"/>
          </w:tcPr>
          <w:p w14:paraId="3F7D37BE"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41D0524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6FF1815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3F3F3"/>
          </w:tcPr>
          <w:p w14:paraId="1EFB3FF2" w14:textId="77777777" w:rsidR="00FA62DE" w:rsidRPr="00312474" w:rsidRDefault="00FA62DE" w:rsidP="00FA62DE">
            <w:pPr>
              <w:jc w:val="both"/>
              <w:rPr>
                <w:rFonts w:ascii="Times New Roman" w:hAnsi="Times New Roman" w:cs="Times New Roman"/>
                <w:sz w:val="28"/>
                <w:szCs w:val="28"/>
              </w:rPr>
            </w:pPr>
          </w:p>
        </w:tc>
      </w:tr>
    </w:tbl>
    <w:p w14:paraId="13E96DE6" w14:textId="77777777" w:rsidR="00FA62DE" w:rsidRPr="00312474" w:rsidRDefault="00FA62DE" w:rsidP="00FA62DE">
      <w:pPr>
        <w:jc w:val="both"/>
        <w:rPr>
          <w:rFonts w:ascii="Times New Roman" w:hAnsi="Times New Roman" w:cs="Times New Roman"/>
          <w:b/>
          <w:sz w:val="28"/>
          <w:szCs w:val="28"/>
        </w:rPr>
      </w:pPr>
    </w:p>
    <w:p w14:paraId="7D29C214" w14:textId="77777777" w:rsidR="00FA62DE" w:rsidRPr="00312474" w:rsidRDefault="00FA62DE" w:rsidP="00FA62DE">
      <w:pPr>
        <w:jc w:val="both"/>
        <w:rPr>
          <w:rFonts w:ascii="Times New Roman" w:hAnsi="Times New Roman" w:cs="Times New Roman"/>
          <w:sz w:val="28"/>
          <w:szCs w:val="28"/>
        </w:rPr>
      </w:pPr>
      <w:bookmarkStart w:id="75" w:name="Iq+ARBd2I3q8taP3fBvQc1HY/uk="/>
      <w:proofErr w:type="spellStart"/>
      <w:r w:rsidRPr="00312474">
        <w:rPr>
          <w:rFonts w:ascii="Times New Roman" w:hAnsi="Times New Roman" w:cs="Times New Roman"/>
          <w:b/>
          <w:sz w:val="28"/>
          <w:szCs w:val="28"/>
        </w:rPr>
        <w:t>Indexes</w:t>
      </w:r>
      <w:bookmarkEnd w:id="7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9"/>
        <w:gridCol w:w="2551"/>
        <w:gridCol w:w="1507"/>
      </w:tblGrid>
      <w:tr w:rsidR="00FA62DE" w:rsidRPr="00312474" w14:paraId="540984D8" w14:textId="77777777" w:rsidTr="00E53D83">
        <w:tc>
          <w:tcPr>
            <w:tcW w:w="0" w:type="auto"/>
            <w:shd w:val="clear" w:color="auto" w:fill="F3F3F3"/>
            <w:vAlign w:val="bottom"/>
          </w:tcPr>
          <w:p w14:paraId="46077BF1"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282A9E0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5FC2A7D"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35F6B1A3"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FA62DE" w:rsidRPr="00312474" w14:paraId="79613FF4" w14:textId="77777777" w:rsidTr="00E53D83">
        <w:tc>
          <w:tcPr>
            <w:tcW w:w="0" w:type="auto"/>
            <w:shd w:val="clear" w:color="auto" w:fill="FFFFFF"/>
          </w:tcPr>
          <w:p w14:paraId="0C3A2904" w14:textId="33FE5233"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p>
        </w:tc>
        <w:tc>
          <w:tcPr>
            <w:tcW w:w="0" w:type="auto"/>
            <w:shd w:val="clear" w:color="auto" w:fill="FFFFFF"/>
          </w:tcPr>
          <w:p w14:paraId="080E76B7"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2DED083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FA62DE" w:rsidRPr="00312474" w14:paraId="47511A7B" w14:textId="77777777" w:rsidTr="00E53D83">
        <w:tc>
          <w:tcPr>
            <w:tcW w:w="0" w:type="auto"/>
            <w:shd w:val="clear" w:color="auto" w:fill="F3F3F3"/>
          </w:tcPr>
          <w:p w14:paraId="22DF7E43"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72FB855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36363803"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590F9EEF" w14:textId="77777777" w:rsidR="00FA62DE" w:rsidRPr="00312474" w:rsidRDefault="00FA62DE" w:rsidP="00FA62DE">
            <w:pPr>
              <w:jc w:val="both"/>
              <w:rPr>
                <w:rFonts w:ascii="Times New Roman" w:hAnsi="Times New Roman" w:cs="Times New Roman"/>
                <w:sz w:val="28"/>
                <w:szCs w:val="28"/>
              </w:rPr>
            </w:pPr>
          </w:p>
        </w:tc>
      </w:tr>
    </w:tbl>
    <w:p w14:paraId="0D71AA7E" w14:textId="77777777" w:rsidR="00FA62DE" w:rsidRPr="00312474" w:rsidRDefault="00FA62DE" w:rsidP="00FA62DE">
      <w:pPr>
        <w:jc w:val="both"/>
        <w:rPr>
          <w:rFonts w:ascii="Times New Roman" w:hAnsi="Times New Roman" w:cs="Times New Roman"/>
          <w:b/>
          <w:sz w:val="28"/>
          <w:szCs w:val="28"/>
        </w:rPr>
      </w:pPr>
    </w:p>
    <w:p w14:paraId="5CA65407" w14:textId="77777777" w:rsidR="00FA62DE" w:rsidRPr="00312474" w:rsidRDefault="00FA62DE" w:rsidP="00FA62DE">
      <w:pPr>
        <w:jc w:val="both"/>
        <w:rPr>
          <w:rFonts w:ascii="Times New Roman" w:hAnsi="Times New Roman" w:cs="Times New Roman"/>
          <w:sz w:val="28"/>
          <w:szCs w:val="28"/>
        </w:rPr>
      </w:pPr>
      <w:bookmarkStart w:id="76" w:name="Rj6e/QqOMhVfaP3dWJJ7DjESeT8="/>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7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6"/>
        <w:gridCol w:w="1149"/>
        <w:gridCol w:w="3910"/>
      </w:tblGrid>
      <w:tr w:rsidR="00FA62DE" w:rsidRPr="00312474" w14:paraId="1C3DDCD3" w14:textId="77777777" w:rsidTr="00E53D83">
        <w:tc>
          <w:tcPr>
            <w:tcW w:w="0" w:type="auto"/>
            <w:shd w:val="clear" w:color="auto" w:fill="F3F3F3"/>
            <w:vAlign w:val="bottom"/>
          </w:tcPr>
          <w:p w14:paraId="73F2697B"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5C584D4"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75857747"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FA62DE" w:rsidRPr="00312474" w14:paraId="21503097" w14:textId="77777777" w:rsidTr="00E53D83">
        <w:tc>
          <w:tcPr>
            <w:tcW w:w="0" w:type="auto"/>
            <w:shd w:val="clear" w:color="auto" w:fill="FFFFFF"/>
          </w:tcPr>
          <w:p w14:paraId="0C4D5236"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0D57A701"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76AE8C7B"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AGV9rr9uYQr2m2G5vvJJ6d1Q0q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1C64C588" w14:textId="77777777" w:rsidR="00FA62DE" w:rsidRPr="00312474" w:rsidRDefault="00FA62DE" w:rsidP="00FA62DE">
      <w:pPr>
        <w:jc w:val="both"/>
        <w:rPr>
          <w:rFonts w:ascii="Times New Roman" w:hAnsi="Times New Roman" w:cs="Times New Roman"/>
          <w:b/>
          <w:sz w:val="28"/>
          <w:szCs w:val="28"/>
        </w:rPr>
      </w:pPr>
    </w:p>
    <w:p w14:paraId="0296BB92" w14:textId="692A3117" w:rsidR="00EB2D2F" w:rsidRPr="00312474" w:rsidRDefault="000C004D" w:rsidP="004E7D6A">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та реалізація клієнтських компонентів системи</w:t>
      </w:r>
    </w:p>
    <w:p w14:paraId="12AA3C0A" w14:textId="65916467"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истема містить два клієнтський </w:t>
      </w:r>
      <w:proofErr w:type="spellStart"/>
      <w:r w:rsidRPr="00312474">
        <w:rPr>
          <w:rFonts w:ascii="Times New Roman" w:hAnsi="Times New Roman" w:cs="Times New Roman"/>
          <w:sz w:val="28"/>
          <w:szCs w:val="28"/>
          <w:lang w:val="uk-UA"/>
        </w:rPr>
        <w:t>копоненти</w:t>
      </w:r>
      <w:proofErr w:type="spellEnd"/>
      <w:r w:rsidRPr="00312474">
        <w:rPr>
          <w:rFonts w:ascii="Times New Roman" w:hAnsi="Times New Roman" w:cs="Times New Roman"/>
          <w:sz w:val="28"/>
          <w:szCs w:val="28"/>
          <w:lang w:val="uk-UA"/>
        </w:rPr>
        <w:t xml:space="preserve">: браузерний клієнт та </w:t>
      </w:r>
      <w:proofErr w:type="spellStart"/>
      <w:r w:rsidRPr="00312474">
        <w:rPr>
          <w:rFonts w:ascii="Times New Roman" w:hAnsi="Times New Roman" w:cs="Times New Roman"/>
          <w:sz w:val="28"/>
          <w:szCs w:val="28"/>
          <w:lang w:val="uk-UA"/>
        </w:rPr>
        <w:t>андроід</w:t>
      </w:r>
      <w:proofErr w:type="spellEnd"/>
      <w:r w:rsidRPr="00312474">
        <w:rPr>
          <w:rFonts w:ascii="Times New Roman" w:hAnsi="Times New Roman" w:cs="Times New Roman"/>
          <w:sz w:val="28"/>
          <w:szCs w:val="28"/>
          <w:lang w:val="uk-UA"/>
        </w:rPr>
        <w:t xml:space="preserve">-клієнт. Перед ними стоять схожі завдання, тому спочатку ми окреслимо загальні моменти в концепції обох компонентів, а потом </w:t>
      </w:r>
      <w:proofErr w:type="spellStart"/>
      <w:r w:rsidRPr="00312474">
        <w:rPr>
          <w:rFonts w:ascii="Times New Roman" w:hAnsi="Times New Roman" w:cs="Times New Roman"/>
          <w:sz w:val="28"/>
          <w:szCs w:val="28"/>
          <w:lang w:val="uk-UA"/>
        </w:rPr>
        <w:t>вкажемо</w:t>
      </w:r>
      <w:proofErr w:type="spellEnd"/>
      <w:r w:rsidRPr="00312474">
        <w:rPr>
          <w:rFonts w:ascii="Times New Roman" w:hAnsi="Times New Roman" w:cs="Times New Roman"/>
          <w:sz w:val="28"/>
          <w:szCs w:val="28"/>
          <w:lang w:val="uk-UA"/>
        </w:rPr>
        <w:t xml:space="preserve"> ті аспекти, які відрізняються та опишемо їх реалізацію.</w:t>
      </w:r>
    </w:p>
    <w:p w14:paraId="15C59F5C" w14:textId="56686A1D"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й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w:t>
      </w:r>
      <w:r w:rsidR="00BE3BCB" w:rsidRPr="00312474">
        <w:rPr>
          <w:rFonts w:ascii="Times New Roman" w:hAnsi="Times New Roman" w:cs="Times New Roman"/>
          <w:sz w:val="28"/>
          <w:szCs w:val="28"/>
          <w:lang w:val="uk-UA"/>
        </w:rPr>
        <w:t>невеликий екран мобільного пристрою та сенсорний ввід зроблять ергономіку цього функціоналу незадовільною</w:t>
      </w:r>
    </w:p>
    <w:p w14:paraId="7EBBC202" w14:textId="2C652C54"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ними задачами клієнтський додатків для ролі студента є надання </w:t>
      </w:r>
      <w:proofErr w:type="spellStart"/>
      <w:r w:rsidRPr="00312474">
        <w:rPr>
          <w:rFonts w:ascii="Times New Roman" w:hAnsi="Times New Roman" w:cs="Times New Roman"/>
          <w:sz w:val="28"/>
          <w:szCs w:val="28"/>
          <w:lang w:val="uk-UA"/>
        </w:rPr>
        <w:t>достуту</w:t>
      </w:r>
      <w:proofErr w:type="spellEnd"/>
      <w:r w:rsidRPr="00312474">
        <w:rPr>
          <w:rFonts w:ascii="Times New Roman" w:hAnsi="Times New Roman" w:cs="Times New Roman"/>
          <w:sz w:val="28"/>
          <w:szCs w:val="28"/>
          <w:lang w:val="uk-UA"/>
        </w:rPr>
        <w:t xml:space="preserve"> до списку тестів, обирати тест для проходження, проходити тест, зберігати результати тестів в базі даних та переглядати результати пройдених тестів.</w:t>
      </w:r>
    </w:p>
    <w:p w14:paraId="40626337" w14:textId="3C692857"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293D67A0" w14:textId="3292D9D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адміністратора є створення, редагування та видалення користувачів системи.</w:t>
      </w:r>
    </w:p>
    <w:p w14:paraId="46BCBCB7" w14:textId="2EE22285"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кремо слід виділити задачу реєстрації студента в системі — її може здійснювати незареєстрований користувач.</w:t>
      </w:r>
    </w:p>
    <w:p w14:paraId="34531917" w14:textId="23A51A7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сту екранних повідомлень використовується техніка використання ресурсів, вбудована в середовище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В окремому проекті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щоб дати можливість для використання в різних частинах продукту, створено файл ресурсів формату .</w:t>
      </w:r>
      <w:proofErr w:type="spellStart"/>
      <w:r w:rsidRPr="00312474">
        <w:rPr>
          <w:rFonts w:ascii="Times New Roman" w:hAnsi="Times New Roman" w:cs="Times New Roman"/>
          <w:sz w:val="28"/>
          <w:szCs w:val="28"/>
          <w:lang w:val="en-US"/>
        </w:rPr>
        <w:t>resx</w:t>
      </w:r>
      <w:proofErr w:type="spellEnd"/>
      <w:r w:rsidRPr="00312474">
        <w:rPr>
          <w:rFonts w:ascii="Times New Roman" w:hAnsi="Times New Roman" w:cs="Times New Roman"/>
          <w:sz w:val="28"/>
          <w:szCs w:val="28"/>
          <w:lang w:val="uk-UA"/>
        </w:rPr>
        <w:t xml:space="preserve">, та автоматично створений на </w:t>
      </w:r>
      <w:proofErr w:type="spellStart"/>
      <w:r w:rsidRPr="00312474">
        <w:rPr>
          <w:rFonts w:ascii="Times New Roman" w:hAnsi="Times New Roman" w:cs="Times New Roman"/>
          <w:sz w:val="28"/>
          <w:szCs w:val="28"/>
          <w:lang w:val="uk-UA"/>
        </w:rPr>
        <w:t>оновлюємий</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служобвий</w:t>
      </w:r>
      <w:proofErr w:type="spellEnd"/>
      <w:r w:rsidRPr="00312474">
        <w:rPr>
          <w:rFonts w:ascii="Times New Roman" w:hAnsi="Times New Roman" w:cs="Times New Roman"/>
          <w:sz w:val="28"/>
          <w:szCs w:val="28"/>
          <w:lang w:val="uk-UA"/>
        </w:rPr>
        <w:t xml:space="preserve"> клас, який містить методи-</w:t>
      </w:r>
      <w:proofErr w:type="spellStart"/>
      <w:r w:rsidRPr="00312474">
        <w:rPr>
          <w:rFonts w:ascii="Times New Roman" w:hAnsi="Times New Roman" w:cs="Times New Roman"/>
          <w:sz w:val="28"/>
          <w:szCs w:val="28"/>
          <w:lang w:val="uk-UA"/>
        </w:rPr>
        <w:t>геттери</w:t>
      </w:r>
      <w:proofErr w:type="spellEnd"/>
      <w:r w:rsidRPr="00312474">
        <w:rPr>
          <w:rFonts w:ascii="Times New Roman" w:hAnsi="Times New Roman" w:cs="Times New Roman"/>
          <w:sz w:val="28"/>
          <w:szCs w:val="28"/>
          <w:lang w:val="uk-UA"/>
        </w:rPr>
        <w:t xml:space="preserve">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w:t>
      </w:r>
      <w:r w:rsidR="00362FA2" w:rsidRPr="00312474">
        <w:rPr>
          <w:rFonts w:ascii="Times New Roman" w:hAnsi="Times New Roman" w:cs="Times New Roman"/>
          <w:sz w:val="28"/>
          <w:szCs w:val="28"/>
          <w:lang w:val="uk-UA"/>
        </w:rPr>
        <w:t xml:space="preserve">реалізацію інтерфейсу </w:t>
      </w:r>
      <w:proofErr w:type="spellStart"/>
      <w:r w:rsidR="00362FA2" w:rsidRPr="00312474">
        <w:rPr>
          <w:rFonts w:ascii="Times New Roman" w:hAnsi="Times New Roman" w:cs="Times New Roman"/>
          <w:sz w:val="28"/>
          <w:szCs w:val="28"/>
          <w:lang w:val="en-US"/>
        </w:rPr>
        <w:t>IStringLocalizer</w:t>
      </w:r>
      <w:proofErr w:type="spellEnd"/>
      <w:r w:rsidR="00362FA2" w:rsidRPr="00312474">
        <w:rPr>
          <w:rFonts w:ascii="Times New Roman" w:hAnsi="Times New Roman" w:cs="Times New Roman"/>
          <w:sz w:val="28"/>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0FF5E370" w14:textId="61BEC370" w:rsidR="00362FA2" w:rsidRPr="00312474" w:rsidRDefault="00362FA2" w:rsidP="00362FA2">
      <w:pPr>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Задачі клієнтський додатків</w:t>
      </w:r>
    </w:p>
    <w:p w14:paraId="6E5C982B" w14:textId="03B6E219" w:rsidR="00362FA2" w:rsidRPr="00312474" w:rsidRDefault="00362FA2" w:rsidP="00362FA2">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Задачі ролі студента</w:t>
      </w:r>
    </w:p>
    <w:p w14:paraId="1A0C7E40" w14:textId="05FC68C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урсів, вибір курсу, проходження курсу, перегляд результатів</w:t>
      </w:r>
    </w:p>
    <w:p w14:paraId="0E818E1E" w14:textId="58419F1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 часто</w:t>
      </w:r>
    </w:p>
    <w:p w14:paraId="1B597DE3" w14:textId="77996D78"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54097E9E" w14:textId="5AF2E42C"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студент</w:t>
      </w:r>
    </w:p>
    <w:p w14:paraId="60BDEBAD" w14:textId="73C03CA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обливості користувача:</w:t>
      </w:r>
    </w:p>
    <w:p w14:paraId="30E43D7F" w14:textId="76C385C0"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молодий</w:t>
      </w:r>
    </w:p>
    <w:p w14:paraId="45EF1468" w14:textId="1E3F32D4"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середня, неповна вища</w:t>
      </w:r>
    </w:p>
    <w:p w14:paraId="798DC27C" w14:textId="44C094E9"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середній або просунутий користувач</w:t>
      </w:r>
    </w:p>
    <w:p w14:paraId="2B1D8A82" w14:textId="1F617E6E"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свід предметної </w:t>
      </w:r>
      <w:r w:rsidR="00F21FC0" w:rsidRPr="00312474">
        <w:rPr>
          <w:rFonts w:ascii="Times New Roman" w:hAnsi="Times New Roman" w:cs="Times New Roman"/>
          <w:sz w:val="28"/>
          <w:szCs w:val="28"/>
          <w:lang w:val="uk-UA"/>
        </w:rPr>
        <w:t>області</w:t>
      </w:r>
      <w:r w:rsidRPr="00312474">
        <w:rPr>
          <w:rFonts w:ascii="Times New Roman" w:hAnsi="Times New Roman" w:cs="Times New Roman"/>
          <w:sz w:val="28"/>
          <w:szCs w:val="28"/>
          <w:lang w:val="uk-UA"/>
        </w:rPr>
        <w:t>: наявний</w:t>
      </w:r>
    </w:p>
    <w:p w14:paraId="56F4B24D" w14:textId="3F4CAF07"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в класі або поза класом (браузерний клієнт), поза класом (мобільний клієнт)</w:t>
      </w:r>
    </w:p>
    <w:p w14:paraId="7BE3685F" w14:textId="0218EB0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10FC522B" w14:textId="2E668D03"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3F1548D6" w14:textId="6AE90701" w:rsidR="00966CF1" w:rsidRPr="00312474" w:rsidRDefault="00362FA2" w:rsidP="00966CF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742B38B2" w14:textId="351B0A79" w:rsidR="00E53D83" w:rsidRPr="00312474" w:rsidRDefault="00E53D83" w:rsidP="00E53D8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викладача</w:t>
      </w:r>
    </w:p>
    <w:p w14:paraId="696D994C" w14:textId="30DD11D6"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списку тестів, додавання/редагування тестів, перегляд результатів студентів</w:t>
      </w:r>
    </w:p>
    <w:p w14:paraId="2C021D87" w14:textId="75FFB85B"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w:t>
      </w:r>
      <w:r w:rsidR="00F21FC0" w:rsidRPr="00312474">
        <w:rPr>
          <w:rFonts w:ascii="Times New Roman" w:hAnsi="Times New Roman" w:cs="Times New Roman"/>
          <w:sz w:val="28"/>
          <w:szCs w:val="28"/>
          <w:lang w:val="uk-UA"/>
        </w:rPr>
        <w:t>:</w:t>
      </w:r>
    </w:p>
    <w:p w14:paraId="6E50630F" w14:textId="1AB12BD6"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вання/редагування тестів — </w:t>
      </w:r>
      <w:proofErr w:type="spellStart"/>
      <w:r w:rsidRPr="00312474">
        <w:rPr>
          <w:rFonts w:ascii="Times New Roman" w:hAnsi="Times New Roman" w:cs="Times New Roman"/>
          <w:sz w:val="28"/>
          <w:szCs w:val="28"/>
          <w:lang w:val="uk-UA"/>
        </w:rPr>
        <w:t>рідко</w:t>
      </w:r>
      <w:proofErr w:type="spellEnd"/>
    </w:p>
    <w:p w14:paraId="19EB730E" w14:textId="2C3698C0"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результатів студентів — часто</w:t>
      </w:r>
    </w:p>
    <w:p w14:paraId="0EB761FB" w14:textId="3E63BF3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13AA8D86" w14:textId="5994881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234DD27" w14:textId="1FDD9FAC"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14435A8F" w14:textId="11976253"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середній або літній</w:t>
      </w:r>
    </w:p>
    <w:p w14:paraId="77A3CABD" w14:textId="1EDB027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вища</w:t>
      </w:r>
    </w:p>
    <w:p w14:paraId="52FA8504" w14:textId="727B6074"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можливо неосвічений користувач</w:t>
      </w:r>
    </w:p>
    <w:p w14:paraId="02303FB9" w14:textId="29803899"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37081887" w14:textId="0CE0BCD5"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4B8E17E" w14:textId="51AFD1AA" w:rsidR="00F21FC0" w:rsidRPr="00312474" w:rsidRDefault="00F21FC0" w:rsidP="00F21FC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49D54686" w14:textId="77777777"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610B58B9" w14:textId="03E373F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47E4A2FF" w14:textId="3603F743" w:rsidR="004E1169" w:rsidRPr="00312474" w:rsidRDefault="004E1169" w:rsidP="004E1169">
      <w:pPr>
        <w:jc w:val="both"/>
        <w:rPr>
          <w:rFonts w:ascii="Times New Roman" w:hAnsi="Times New Roman" w:cs="Times New Roman"/>
          <w:sz w:val="28"/>
          <w:szCs w:val="28"/>
          <w:lang w:val="uk-UA"/>
        </w:rPr>
      </w:pPr>
    </w:p>
    <w:p w14:paraId="74D49A7D" w14:textId="062041A3" w:rsidR="004E1169" w:rsidRPr="00312474" w:rsidRDefault="004E1169" w:rsidP="004E116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адміністратора</w:t>
      </w:r>
    </w:p>
    <w:p w14:paraId="1B3799FC" w14:textId="0C83D1E2"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ористувачів, додавання викладачів та адміністраторів</w:t>
      </w:r>
    </w:p>
    <w:p w14:paraId="3F1B13AA" w14:textId="04CC2775"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Частота: </w:t>
      </w:r>
      <w:proofErr w:type="spellStart"/>
      <w:r w:rsidRPr="00312474">
        <w:rPr>
          <w:rFonts w:ascii="Times New Roman" w:hAnsi="Times New Roman" w:cs="Times New Roman"/>
          <w:sz w:val="28"/>
          <w:szCs w:val="28"/>
          <w:lang w:val="uk-UA"/>
        </w:rPr>
        <w:t>рікдко</w:t>
      </w:r>
      <w:proofErr w:type="spellEnd"/>
    </w:p>
    <w:p w14:paraId="34731C67"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3F15593C"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10D2704"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0D4BF394" w14:textId="047BC793"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просунутий</w:t>
      </w:r>
    </w:p>
    <w:p w14:paraId="35CC3C19"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772A61EC"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FFB8895"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5FB37AB1"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0376CBD8" w14:textId="646EA42F" w:rsidR="00DE36A1"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51318BFF" w14:textId="2A1E2C81" w:rsidR="004E1169" w:rsidRPr="00312474" w:rsidRDefault="00DE36A1" w:rsidP="00DE36A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83652E4" w14:textId="629E0C5B" w:rsidR="00DE36A1"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765" w:dyaOrig="6826" w14:anchorId="0AFA2539">
          <v:shape id="_x0000_i1071" type="#_x0000_t75" style="width:488pt;height:341.55pt" o:ole="">
            <v:imagedata r:id="rId29" o:title=""/>
          </v:shape>
          <o:OLEObject Type="Embed" ProgID="Visio.Drawing.15" ShapeID="_x0000_i1071" DrawAspect="Content" ObjectID="_1651854239" r:id="rId30"/>
        </w:object>
      </w:r>
    </w:p>
    <w:p w14:paraId="644CE170" w14:textId="6D105ABE" w:rsidR="00213FC3"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па сайту</w:t>
      </w:r>
    </w:p>
    <w:p w14:paraId="27762888" w14:textId="77777777" w:rsidR="00213FC3" w:rsidRPr="00312474" w:rsidRDefault="00213FC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B56693E" w14:textId="77777777" w:rsidR="00DE36A1" w:rsidRPr="00312474" w:rsidRDefault="00DE36A1" w:rsidP="004E1169">
      <w:pPr>
        <w:jc w:val="both"/>
        <w:rPr>
          <w:rFonts w:ascii="Times New Roman" w:hAnsi="Times New Roman" w:cs="Times New Roman"/>
          <w:sz w:val="28"/>
          <w:szCs w:val="28"/>
          <w:lang w:val="uk-UA"/>
        </w:rPr>
      </w:pPr>
    </w:p>
    <w:p w14:paraId="20C2E725" w14:textId="03EB616C" w:rsidR="00DE36A1"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526" w:dyaOrig="6571" w14:anchorId="3352A0B0">
          <v:shape id="_x0000_i1072" type="#_x0000_t75" style="width:476.3pt;height:328.6pt" o:ole="">
            <v:imagedata r:id="rId31" o:title=""/>
          </v:shape>
          <o:OLEObject Type="Embed" ProgID="Visio.Drawing.15" ShapeID="_x0000_i1072" DrawAspect="Content" ObjectID="_1651854240" r:id="rId32"/>
        </w:object>
      </w:r>
    </w:p>
    <w:p w14:paraId="78052BC5" w14:textId="47072A4B"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хема мобільного додатку</w:t>
      </w:r>
    </w:p>
    <w:p w14:paraId="1797EE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3AA257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и вході в додаток неавторизованого користувача відображається сторінка входу</w:t>
      </w:r>
    </w:p>
    <w:p w14:paraId="00F89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C068BE4" wp14:editId="0231955B">
            <wp:extent cx="6300470" cy="244221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3">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5B144BF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веб-додатку</w:t>
      </w:r>
    </w:p>
    <w:p w14:paraId="34B2E31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33B6A46" wp14:editId="5968CB55">
            <wp:extent cx="2057494" cy="3657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4DBF2D5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обільного додатку</w:t>
      </w:r>
    </w:p>
    <w:p w14:paraId="3A3C4F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36C5D8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2D96C68C" w14:textId="77777777" w:rsidTr="00213FC3">
        <w:tc>
          <w:tcPr>
            <w:tcW w:w="2478" w:type="dxa"/>
          </w:tcPr>
          <w:p w14:paraId="5F040A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у</w:t>
            </w:r>
          </w:p>
        </w:tc>
        <w:tc>
          <w:tcPr>
            <w:tcW w:w="2478" w:type="dxa"/>
          </w:tcPr>
          <w:p w14:paraId="3922E26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w:t>
            </w:r>
          </w:p>
        </w:tc>
        <w:tc>
          <w:tcPr>
            <w:tcW w:w="2478" w:type="dxa"/>
          </w:tcPr>
          <w:p w14:paraId="0A53B8B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48E252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19204AEA" w14:textId="77777777" w:rsidTr="00213FC3">
        <w:tc>
          <w:tcPr>
            <w:tcW w:w="2478" w:type="dxa"/>
          </w:tcPr>
          <w:p w14:paraId="0C4BAE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 логіну та паролю</w:t>
            </w:r>
          </w:p>
        </w:tc>
        <w:tc>
          <w:tcPr>
            <w:tcW w:w="2478" w:type="dxa"/>
          </w:tcPr>
          <w:p w14:paraId="4E6E21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е поле вводу</w:t>
            </w:r>
          </w:p>
        </w:tc>
        <w:tc>
          <w:tcPr>
            <w:tcW w:w="2478" w:type="dxa"/>
          </w:tcPr>
          <w:p w14:paraId="72117A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2383FA2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3C607C26" w14:textId="77777777" w:rsidTr="00213FC3">
        <w:tc>
          <w:tcPr>
            <w:tcW w:w="2478" w:type="dxa"/>
          </w:tcPr>
          <w:p w14:paraId="06E6B4F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Увійти</w:t>
            </w:r>
          </w:p>
        </w:tc>
        <w:tc>
          <w:tcPr>
            <w:tcW w:w="2478" w:type="dxa"/>
          </w:tcPr>
          <w:p w14:paraId="5BB87BC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4F70A52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еб-додаток), одинарне натискання (мобільний додаток)</w:t>
            </w:r>
          </w:p>
        </w:tc>
        <w:tc>
          <w:tcPr>
            <w:tcW w:w="2478" w:type="dxa"/>
          </w:tcPr>
          <w:p w14:paraId="2F7BD3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213FC3" w:rsidRPr="00312474" w14:paraId="28A066FB" w14:textId="77777777" w:rsidTr="00213FC3">
        <w:tc>
          <w:tcPr>
            <w:tcW w:w="2478" w:type="dxa"/>
          </w:tcPr>
          <w:p w14:paraId="5C8796B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у</w:t>
            </w:r>
          </w:p>
        </w:tc>
        <w:tc>
          <w:tcPr>
            <w:tcW w:w="2478" w:type="dxa"/>
          </w:tcPr>
          <w:p w14:paraId="58AEE8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490D77B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4B757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реєстрації</w:t>
            </w:r>
          </w:p>
        </w:tc>
      </w:tr>
    </w:tbl>
    <w:p w14:paraId="2C9B61E2" w14:textId="77777777" w:rsidR="00213FC3" w:rsidRPr="00312474" w:rsidRDefault="00213FC3" w:rsidP="00213FC3">
      <w:pPr>
        <w:jc w:val="both"/>
        <w:rPr>
          <w:rFonts w:ascii="Times New Roman" w:hAnsi="Times New Roman" w:cs="Times New Roman"/>
          <w:sz w:val="28"/>
          <w:szCs w:val="28"/>
          <w:lang w:val="uk-UA"/>
        </w:rPr>
      </w:pPr>
    </w:p>
    <w:p w14:paraId="6006E58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44D6CCC" wp14:editId="49539DAF">
            <wp:extent cx="6300470" cy="265684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5">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039F6DD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орма реєстрації користувача</w:t>
      </w:r>
    </w:p>
    <w:p w14:paraId="164695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формі реєстрації користувача зліва знаходяться поля для </w:t>
      </w:r>
      <w:proofErr w:type="spellStart"/>
      <w:r w:rsidRPr="00312474">
        <w:rPr>
          <w:rFonts w:ascii="Times New Roman" w:hAnsi="Times New Roman" w:cs="Times New Roman"/>
          <w:sz w:val="28"/>
          <w:szCs w:val="28"/>
          <w:lang w:val="uk-UA"/>
        </w:rPr>
        <w:t>ввода</w:t>
      </w:r>
      <w:proofErr w:type="spellEnd"/>
      <w:r w:rsidRPr="00312474">
        <w:rPr>
          <w:rFonts w:ascii="Times New Roman" w:hAnsi="Times New Roman" w:cs="Times New Roman"/>
          <w:sz w:val="28"/>
          <w:szCs w:val="28"/>
          <w:lang w:val="uk-UA"/>
        </w:rPr>
        <w:t xml:space="preserve"> даних для </w:t>
      </w:r>
      <w:proofErr w:type="spellStart"/>
      <w:r w:rsidRPr="00312474">
        <w:rPr>
          <w:rFonts w:ascii="Times New Roman" w:hAnsi="Times New Roman" w:cs="Times New Roman"/>
          <w:sz w:val="28"/>
          <w:szCs w:val="28"/>
          <w:lang w:val="uk-UA"/>
        </w:rPr>
        <w:t>входа</w:t>
      </w:r>
      <w:proofErr w:type="spellEnd"/>
      <w:r w:rsidRPr="00312474">
        <w:rPr>
          <w:rFonts w:ascii="Times New Roman" w:hAnsi="Times New Roman" w:cs="Times New Roman"/>
          <w:sz w:val="28"/>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w:t>
      </w:r>
      <w:proofErr w:type="spellStart"/>
      <w:r w:rsidRPr="00312474">
        <w:rPr>
          <w:rFonts w:ascii="Times New Roman" w:hAnsi="Times New Roman" w:cs="Times New Roman"/>
          <w:sz w:val="28"/>
          <w:szCs w:val="28"/>
          <w:lang w:val="uk-UA"/>
        </w:rPr>
        <w:t>відібражаються</w:t>
      </w:r>
      <w:proofErr w:type="spellEnd"/>
      <w:r w:rsidRPr="00312474">
        <w:rPr>
          <w:rFonts w:ascii="Times New Roman" w:hAnsi="Times New Roman" w:cs="Times New Roman"/>
          <w:sz w:val="28"/>
          <w:szCs w:val="28"/>
          <w:lang w:val="uk-UA"/>
        </w:rPr>
        <w:t>.</w:t>
      </w:r>
    </w:p>
    <w:p w14:paraId="2CE6C28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права на формі знаходяться поля для вводу особистих даних: імені та телефону. Поле електронної пошти відключене, бо електронна пошта прив’язана до </w:t>
      </w:r>
      <w:proofErr w:type="spellStart"/>
      <w:r w:rsidRPr="00312474">
        <w:rPr>
          <w:rFonts w:ascii="Times New Roman" w:hAnsi="Times New Roman" w:cs="Times New Roman"/>
          <w:sz w:val="28"/>
          <w:szCs w:val="28"/>
          <w:lang w:val="uk-UA"/>
        </w:rPr>
        <w:t>авторизаційного</w:t>
      </w:r>
      <w:proofErr w:type="spellEnd"/>
      <w:r w:rsidRPr="00312474">
        <w:rPr>
          <w:rFonts w:ascii="Times New Roman" w:hAnsi="Times New Roman" w:cs="Times New Roman"/>
          <w:sz w:val="28"/>
          <w:szCs w:val="28"/>
          <w:lang w:val="uk-UA"/>
        </w:rPr>
        <w:t xml:space="preserve"> аккаунту та є зв’язком між таблицями користувачів в базі авторизації та студентів та викладачів в основній базі даних</w:t>
      </w:r>
    </w:p>
    <w:p w14:paraId="2BC1F0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4A31DD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6151B959" w14:textId="77777777" w:rsidTr="00213FC3">
        <w:tc>
          <w:tcPr>
            <w:tcW w:w="2478" w:type="dxa"/>
          </w:tcPr>
          <w:p w14:paraId="760723F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0AFB7E0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D1E3DC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C353C2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721212C1" w14:textId="77777777" w:rsidTr="00213FC3">
        <w:tc>
          <w:tcPr>
            <w:tcW w:w="2478" w:type="dxa"/>
          </w:tcPr>
          <w:p w14:paraId="17407DF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ля вводу даних авторизації</w:t>
            </w:r>
          </w:p>
        </w:tc>
        <w:tc>
          <w:tcPr>
            <w:tcW w:w="2478" w:type="dxa"/>
          </w:tcPr>
          <w:p w14:paraId="202D8F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0EF462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506948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B038CBA" w14:textId="77777777" w:rsidTr="00213FC3">
        <w:tc>
          <w:tcPr>
            <w:tcW w:w="2478" w:type="dxa"/>
          </w:tcPr>
          <w:p w14:paraId="3A6670C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ибору ролей користувача</w:t>
            </w:r>
          </w:p>
        </w:tc>
        <w:tc>
          <w:tcPr>
            <w:tcW w:w="2478" w:type="dxa"/>
          </w:tcPr>
          <w:p w14:paraId="07011CBF"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Чекбокси</w:t>
            </w:r>
            <w:proofErr w:type="spellEnd"/>
          </w:p>
        </w:tc>
        <w:tc>
          <w:tcPr>
            <w:tcW w:w="2478" w:type="dxa"/>
          </w:tcPr>
          <w:p w14:paraId="50B8836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970E1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1E74FCD9" w14:textId="77777777" w:rsidTr="00213FC3">
        <w:tc>
          <w:tcPr>
            <w:tcW w:w="2478" w:type="dxa"/>
          </w:tcPr>
          <w:p w14:paraId="423A7A4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w:t>
            </w:r>
          </w:p>
        </w:tc>
        <w:tc>
          <w:tcPr>
            <w:tcW w:w="2478" w:type="dxa"/>
          </w:tcPr>
          <w:p w14:paraId="58721D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2CE7A4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DADC54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3E93C96" w14:textId="77777777" w:rsidTr="00213FC3">
        <w:tc>
          <w:tcPr>
            <w:tcW w:w="2478" w:type="dxa"/>
          </w:tcPr>
          <w:p w14:paraId="0914C71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вводу особистих даних</w:t>
            </w:r>
          </w:p>
        </w:tc>
        <w:tc>
          <w:tcPr>
            <w:tcW w:w="2478" w:type="dxa"/>
          </w:tcPr>
          <w:p w14:paraId="7D2637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3E2F4F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81760C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 переходять із неактивної форми в активну та навпаки</w:t>
            </w:r>
          </w:p>
        </w:tc>
      </w:tr>
      <w:tr w:rsidR="00213FC3" w:rsidRPr="00312474" w14:paraId="5BB0755A" w14:textId="77777777" w:rsidTr="00213FC3">
        <w:tc>
          <w:tcPr>
            <w:tcW w:w="2478" w:type="dxa"/>
          </w:tcPr>
          <w:p w14:paraId="55C6357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2FFDCA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64135A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7EB40854"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алідація</w:t>
            </w:r>
            <w:proofErr w:type="spellEnd"/>
            <w:r w:rsidRPr="00312474">
              <w:rPr>
                <w:rFonts w:ascii="Times New Roman" w:hAnsi="Times New Roman" w:cs="Times New Roman"/>
                <w:sz w:val="28"/>
                <w:szCs w:val="28"/>
                <w:lang w:val="uk-UA"/>
              </w:rPr>
              <w:t xml:space="preserve"> введених даних. При коректності даних — збереження нового користувача</w:t>
            </w:r>
          </w:p>
        </w:tc>
      </w:tr>
      <w:tr w:rsidR="00213FC3" w:rsidRPr="00312474" w14:paraId="693648A6" w14:textId="77777777" w:rsidTr="00213FC3">
        <w:tc>
          <w:tcPr>
            <w:tcW w:w="2478" w:type="dxa"/>
          </w:tcPr>
          <w:p w14:paraId="1B92DAD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6BE1EE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911FA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B7742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реєстрації користувача. Повернення на екран, з якого була викликана форма реєстрації</w:t>
            </w:r>
          </w:p>
        </w:tc>
      </w:tr>
    </w:tbl>
    <w:p w14:paraId="628E049C" w14:textId="77777777" w:rsidR="00213FC3" w:rsidRPr="00312474" w:rsidRDefault="00213FC3" w:rsidP="00213FC3">
      <w:pPr>
        <w:jc w:val="both"/>
        <w:rPr>
          <w:rFonts w:ascii="Times New Roman" w:hAnsi="Times New Roman" w:cs="Times New Roman"/>
          <w:sz w:val="28"/>
          <w:szCs w:val="28"/>
          <w:lang w:val="uk-UA"/>
        </w:rPr>
      </w:pPr>
    </w:p>
    <w:p w14:paraId="7D53BB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27D518AB" wp14:editId="352026A6">
            <wp:extent cx="6300470" cy="2758440"/>
            <wp:effectExtent l="0" t="0" r="5080"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1051B2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курсів викладача</w:t>
      </w:r>
    </w:p>
    <w:p w14:paraId="293EABA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644CAF8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6CF6201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rFonts w:ascii="Times New Roman" w:hAnsi="Times New Roman" w:cs="Times New Roman"/>
          <w:sz w:val="28"/>
          <w:szCs w:val="28"/>
          <w:lang w:val="en-US"/>
        </w:rPr>
        <w:t>bootstrap</w:t>
      </w:r>
      <w:r w:rsidRPr="00312474">
        <w:rPr>
          <w:rFonts w:ascii="Times New Roman" w:hAnsi="Times New Roman" w:cs="Times New Roman"/>
          <w:sz w:val="28"/>
          <w:szCs w:val="28"/>
          <w:lang w:val="uk-UA"/>
        </w:rPr>
        <w:t>) на сторінку перегляду або редагування докладних характеристик обраного предмету, тесту чи курсу.</w:t>
      </w:r>
    </w:p>
    <w:p w14:paraId="393AC51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213FC3" w:rsidRPr="00312474" w14:paraId="671CA42D" w14:textId="77777777" w:rsidTr="00213FC3">
        <w:tc>
          <w:tcPr>
            <w:tcW w:w="2478" w:type="dxa"/>
          </w:tcPr>
          <w:p w14:paraId="1EA8B5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494B235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297B75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716267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DCDD6FD" w14:textId="77777777" w:rsidTr="00213FC3">
        <w:tc>
          <w:tcPr>
            <w:tcW w:w="2478" w:type="dxa"/>
          </w:tcPr>
          <w:p w14:paraId="50D33E2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ічна панель навігації</w:t>
            </w:r>
          </w:p>
        </w:tc>
        <w:tc>
          <w:tcPr>
            <w:tcW w:w="2478" w:type="dxa"/>
          </w:tcPr>
          <w:p w14:paraId="5304E01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7D14F45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7EDC9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елементу.</w:t>
            </w:r>
          </w:p>
          <w:p w14:paraId="684C9A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наявності підкатегорій — відкриття дерева підкатегорій</w:t>
            </w:r>
          </w:p>
        </w:tc>
      </w:tr>
      <w:tr w:rsidR="00213FC3" w:rsidRPr="00312474" w14:paraId="42D56C26" w14:textId="77777777" w:rsidTr="00213FC3">
        <w:tc>
          <w:tcPr>
            <w:tcW w:w="2478" w:type="dxa"/>
          </w:tcPr>
          <w:p w14:paraId="3CBD7E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  розбитий на сторінки</w:t>
            </w:r>
          </w:p>
        </w:tc>
        <w:tc>
          <w:tcPr>
            <w:tcW w:w="2478" w:type="dxa"/>
          </w:tcPr>
          <w:p w14:paraId="4C97BAE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73E97E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F971A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курсу</w:t>
            </w:r>
          </w:p>
        </w:tc>
      </w:tr>
      <w:tr w:rsidR="00213FC3" w:rsidRPr="00312474" w14:paraId="0ECF4579" w14:textId="77777777" w:rsidTr="00213FC3">
        <w:tc>
          <w:tcPr>
            <w:tcW w:w="2478" w:type="dxa"/>
          </w:tcPr>
          <w:p w14:paraId="10A2C22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сторінок</w:t>
            </w:r>
          </w:p>
        </w:tc>
        <w:tc>
          <w:tcPr>
            <w:tcW w:w="2478" w:type="dxa"/>
          </w:tcPr>
          <w:p w14:paraId="4F00000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илання</w:t>
            </w:r>
          </w:p>
        </w:tc>
        <w:tc>
          <w:tcPr>
            <w:tcW w:w="2478" w:type="dxa"/>
          </w:tcPr>
          <w:p w14:paraId="4E0EEC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відповідну сторінку списку курсів</w:t>
            </w:r>
          </w:p>
        </w:tc>
        <w:tc>
          <w:tcPr>
            <w:tcW w:w="2478" w:type="dxa"/>
          </w:tcPr>
          <w:p w14:paraId="2D902B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ображення відповідної сторінки списку курсів</w:t>
            </w:r>
          </w:p>
        </w:tc>
      </w:tr>
      <w:tr w:rsidR="00213FC3" w:rsidRPr="00312474" w14:paraId="474D798A" w14:textId="77777777" w:rsidTr="00213FC3">
        <w:tc>
          <w:tcPr>
            <w:tcW w:w="2478" w:type="dxa"/>
          </w:tcPr>
          <w:p w14:paraId="40A8E0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розміру сторінки</w:t>
            </w:r>
          </w:p>
        </w:tc>
        <w:tc>
          <w:tcPr>
            <w:tcW w:w="2478" w:type="dxa"/>
          </w:tcPr>
          <w:p w14:paraId="29BCCC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ислове поле вводу</w:t>
            </w:r>
          </w:p>
        </w:tc>
        <w:tc>
          <w:tcPr>
            <w:tcW w:w="2478" w:type="dxa"/>
          </w:tcPr>
          <w:p w14:paraId="4AEE2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оду за допомогою клавіатури або одинарного кліку лівою кнопкою миші</w:t>
            </w:r>
          </w:p>
        </w:tc>
        <w:tc>
          <w:tcPr>
            <w:tcW w:w="2478" w:type="dxa"/>
          </w:tcPr>
          <w:p w14:paraId="2DBD03F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кількості курсів, які відображаються на сторінці</w:t>
            </w:r>
          </w:p>
        </w:tc>
      </w:tr>
    </w:tbl>
    <w:p w14:paraId="023C6B11" w14:textId="77777777" w:rsidR="00213FC3" w:rsidRPr="00312474" w:rsidRDefault="00213FC3" w:rsidP="00213FC3">
      <w:pPr>
        <w:jc w:val="both"/>
        <w:rPr>
          <w:rFonts w:ascii="Times New Roman" w:hAnsi="Times New Roman" w:cs="Times New Roman"/>
          <w:sz w:val="28"/>
          <w:szCs w:val="28"/>
          <w:lang w:val="uk-UA"/>
        </w:rPr>
      </w:pPr>
    </w:p>
    <w:p w14:paraId="62E42D0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D776F92" wp14:editId="59FFEF88">
            <wp:extent cx="6300470" cy="3131185"/>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66A0A58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ран редагування тесту</w:t>
      </w:r>
    </w:p>
    <w:p w14:paraId="3BFA6B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Екран редагування тесту містить поле для вводу назви тесту, </w:t>
      </w:r>
      <w:proofErr w:type="spellStart"/>
      <w:r w:rsidRPr="00312474">
        <w:rPr>
          <w:rFonts w:ascii="Times New Roman" w:hAnsi="Times New Roman" w:cs="Times New Roman"/>
          <w:sz w:val="28"/>
          <w:szCs w:val="28"/>
          <w:lang w:val="uk-UA"/>
        </w:rPr>
        <w:t>випадаючі</w:t>
      </w:r>
      <w:proofErr w:type="spellEnd"/>
      <w:r w:rsidRPr="00312474">
        <w:rPr>
          <w:rFonts w:ascii="Times New Roman" w:hAnsi="Times New Roman" w:cs="Times New Roman"/>
          <w:sz w:val="28"/>
          <w:szCs w:val="28"/>
          <w:lang w:val="uk-UA"/>
        </w:rPr>
        <w:t xml:space="preserve">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w:t>
      </w:r>
      <w:proofErr w:type="spellStart"/>
      <w:r w:rsidRPr="00312474">
        <w:rPr>
          <w:rFonts w:ascii="Times New Roman" w:hAnsi="Times New Roman" w:cs="Times New Roman"/>
          <w:sz w:val="28"/>
          <w:szCs w:val="28"/>
          <w:lang w:val="uk-UA"/>
        </w:rPr>
        <w:t>можливістью</w:t>
      </w:r>
      <w:proofErr w:type="spellEnd"/>
      <w:r w:rsidRPr="00312474">
        <w:rPr>
          <w:rFonts w:ascii="Times New Roman" w:hAnsi="Times New Roman" w:cs="Times New Roman"/>
          <w:sz w:val="28"/>
          <w:szCs w:val="28"/>
          <w:lang w:val="uk-UA"/>
        </w:rPr>
        <w:t xml:space="preserve"> додавати, видаляти відповіді, відмічати відсоток вірності відповідей та змінювати їх порядок</w:t>
      </w:r>
    </w:p>
    <w:p w14:paraId="10E7EC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редагування тесту.</w:t>
      </w:r>
    </w:p>
    <w:tbl>
      <w:tblPr>
        <w:tblStyle w:val="a4"/>
        <w:tblW w:w="0" w:type="auto"/>
        <w:tblLook w:val="04A0" w:firstRow="1" w:lastRow="0" w:firstColumn="1" w:lastColumn="0" w:noHBand="0" w:noVBand="1"/>
      </w:tblPr>
      <w:tblGrid>
        <w:gridCol w:w="2424"/>
        <w:gridCol w:w="2400"/>
        <w:gridCol w:w="2394"/>
        <w:gridCol w:w="2977"/>
      </w:tblGrid>
      <w:tr w:rsidR="00213FC3" w:rsidRPr="00312474" w14:paraId="59FCBC20" w14:textId="77777777" w:rsidTr="00213FC3">
        <w:tc>
          <w:tcPr>
            <w:tcW w:w="2478" w:type="dxa"/>
          </w:tcPr>
          <w:p w14:paraId="2C59095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6EC755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70371A7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0D0027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36624334" w14:textId="77777777" w:rsidTr="00213FC3">
        <w:tc>
          <w:tcPr>
            <w:tcW w:w="2478" w:type="dxa"/>
          </w:tcPr>
          <w:p w14:paraId="4FCA0EC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назви тесту</w:t>
            </w:r>
          </w:p>
        </w:tc>
        <w:tc>
          <w:tcPr>
            <w:tcW w:w="2478" w:type="dxa"/>
          </w:tcPr>
          <w:p w14:paraId="15A521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w:t>
            </w:r>
          </w:p>
        </w:tc>
        <w:tc>
          <w:tcPr>
            <w:tcW w:w="2478" w:type="dxa"/>
          </w:tcPr>
          <w:p w14:paraId="7AFCB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C676A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ED6DE76" w14:textId="77777777" w:rsidTr="00213FC3">
        <w:tc>
          <w:tcPr>
            <w:tcW w:w="2478" w:type="dxa"/>
          </w:tcPr>
          <w:p w14:paraId="72B8F4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редметів</w:t>
            </w:r>
          </w:p>
        </w:tc>
        <w:tc>
          <w:tcPr>
            <w:tcW w:w="2478" w:type="dxa"/>
          </w:tcPr>
          <w:p w14:paraId="3C873327"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ипадаючий</w:t>
            </w:r>
            <w:proofErr w:type="spellEnd"/>
            <w:r w:rsidRPr="00312474">
              <w:rPr>
                <w:rFonts w:ascii="Times New Roman" w:hAnsi="Times New Roman" w:cs="Times New Roman"/>
                <w:sz w:val="28"/>
                <w:szCs w:val="28"/>
                <w:lang w:val="uk-UA"/>
              </w:rPr>
              <w:t xml:space="preserve"> список</w:t>
            </w:r>
          </w:p>
        </w:tc>
        <w:tc>
          <w:tcPr>
            <w:tcW w:w="2478" w:type="dxa"/>
          </w:tcPr>
          <w:p w14:paraId="29C22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17ADBA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03911A34" w14:textId="77777777" w:rsidTr="00213FC3">
        <w:tc>
          <w:tcPr>
            <w:tcW w:w="2478" w:type="dxa"/>
          </w:tcPr>
          <w:p w14:paraId="14214B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додати предмет</w:t>
            </w:r>
          </w:p>
        </w:tc>
        <w:tc>
          <w:tcPr>
            <w:tcW w:w="2478" w:type="dxa"/>
          </w:tcPr>
          <w:p w14:paraId="5C5696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00C705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6E385E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додається до списку предметів</w:t>
            </w:r>
          </w:p>
        </w:tc>
      </w:tr>
      <w:tr w:rsidR="00213FC3" w:rsidRPr="00312474" w14:paraId="5FE6DF8E" w14:textId="77777777" w:rsidTr="00213FC3">
        <w:tc>
          <w:tcPr>
            <w:tcW w:w="2478" w:type="dxa"/>
          </w:tcPr>
          <w:p w14:paraId="70A6F20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предмет»</w:t>
            </w:r>
          </w:p>
        </w:tc>
        <w:tc>
          <w:tcPr>
            <w:tcW w:w="2478" w:type="dxa"/>
          </w:tcPr>
          <w:p w14:paraId="4F9F54F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2E8BC6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4241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видаляється зі списку предметів</w:t>
            </w:r>
          </w:p>
        </w:tc>
      </w:tr>
      <w:tr w:rsidR="00213FC3" w:rsidRPr="00312474" w14:paraId="6BC71508" w14:textId="77777777" w:rsidTr="00213FC3">
        <w:tc>
          <w:tcPr>
            <w:tcW w:w="2478" w:type="dxa"/>
          </w:tcPr>
          <w:p w14:paraId="371B43F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2C0B64D3"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ипадаючий</w:t>
            </w:r>
            <w:proofErr w:type="spellEnd"/>
            <w:r w:rsidRPr="00312474">
              <w:rPr>
                <w:rFonts w:ascii="Times New Roman" w:hAnsi="Times New Roman" w:cs="Times New Roman"/>
                <w:sz w:val="28"/>
                <w:szCs w:val="28"/>
                <w:lang w:val="uk-UA"/>
              </w:rPr>
              <w:t xml:space="preserve"> список</w:t>
            </w:r>
          </w:p>
        </w:tc>
        <w:tc>
          <w:tcPr>
            <w:tcW w:w="2478" w:type="dxa"/>
          </w:tcPr>
          <w:p w14:paraId="4C27C36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C80FF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7326A3F" w14:textId="77777777" w:rsidTr="00213FC3">
        <w:tc>
          <w:tcPr>
            <w:tcW w:w="2478" w:type="dxa"/>
          </w:tcPr>
          <w:p w14:paraId="4F7EC18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нопка додати курс</w:t>
            </w:r>
          </w:p>
        </w:tc>
        <w:tc>
          <w:tcPr>
            <w:tcW w:w="2478" w:type="dxa"/>
          </w:tcPr>
          <w:p w14:paraId="4CD327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BB20DD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8C9F7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додається до списку курсів</w:t>
            </w:r>
          </w:p>
        </w:tc>
      </w:tr>
      <w:tr w:rsidR="00213FC3" w:rsidRPr="00312474" w14:paraId="169F563F" w14:textId="77777777" w:rsidTr="00213FC3">
        <w:tc>
          <w:tcPr>
            <w:tcW w:w="2478" w:type="dxa"/>
          </w:tcPr>
          <w:p w14:paraId="4422E98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курс»</w:t>
            </w:r>
          </w:p>
        </w:tc>
        <w:tc>
          <w:tcPr>
            <w:tcW w:w="2478" w:type="dxa"/>
          </w:tcPr>
          <w:p w14:paraId="0A649B9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0B172E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292D9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видаляється зі списку курсів</w:t>
            </w:r>
          </w:p>
        </w:tc>
      </w:tr>
      <w:tr w:rsidR="00213FC3" w:rsidRPr="00312474" w14:paraId="1621DBF3" w14:textId="77777777" w:rsidTr="00213FC3">
        <w:tc>
          <w:tcPr>
            <w:tcW w:w="2478" w:type="dxa"/>
          </w:tcPr>
          <w:p w14:paraId="79BC714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4D5261B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6C7BC1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478" w:type="dxa"/>
          </w:tcPr>
          <w:p w14:paraId="62B007A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92C339D" w14:textId="77777777" w:rsidTr="00213FC3">
        <w:tc>
          <w:tcPr>
            <w:tcW w:w="2478" w:type="dxa"/>
          </w:tcPr>
          <w:p w14:paraId="2BFFA3B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питаннями</w:t>
            </w:r>
          </w:p>
        </w:tc>
        <w:tc>
          <w:tcPr>
            <w:tcW w:w="2478" w:type="dxa"/>
          </w:tcPr>
          <w:p w14:paraId="093769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2DD4A0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237AD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курсів</w:t>
            </w:r>
          </w:p>
        </w:tc>
      </w:tr>
      <w:tr w:rsidR="00213FC3" w:rsidRPr="00312474" w14:paraId="7BAFA163" w14:textId="77777777" w:rsidTr="00213FC3">
        <w:tc>
          <w:tcPr>
            <w:tcW w:w="2478" w:type="dxa"/>
          </w:tcPr>
          <w:p w14:paraId="0FC500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питання</w:t>
            </w:r>
          </w:p>
        </w:tc>
        <w:tc>
          <w:tcPr>
            <w:tcW w:w="2478" w:type="dxa"/>
          </w:tcPr>
          <w:p w14:paraId="139DE4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ове поле вводу</w:t>
            </w:r>
          </w:p>
        </w:tc>
        <w:tc>
          <w:tcPr>
            <w:tcW w:w="2478" w:type="dxa"/>
          </w:tcPr>
          <w:p w14:paraId="2B502C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с клавіатури</w:t>
            </w:r>
          </w:p>
        </w:tc>
        <w:tc>
          <w:tcPr>
            <w:tcW w:w="2478" w:type="dxa"/>
          </w:tcPr>
          <w:p w14:paraId="3DC9A4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40D7DE0" w14:textId="77777777" w:rsidTr="00213FC3">
        <w:tc>
          <w:tcPr>
            <w:tcW w:w="2478" w:type="dxa"/>
          </w:tcPr>
          <w:p w14:paraId="1BCF474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одна/кілька відповідей»</w:t>
            </w:r>
          </w:p>
        </w:tc>
        <w:tc>
          <w:tcPr>
            <w:tcW w:w="2478" w:type="dxa"/>
          </w:tcPr>
          <w:p w14:paraId="79ED5E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225CD4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E3EA35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юється тип вказання відповідей</w:t>
            </w:r>
          </w:p>
        </w:tc>
      </w:tr>
      <w:tr w:rsidR="00213FC3" w:rsidRPr="00312474" w14:paraId="1279F965" w14:textId="77777777" w:rsidTr="00213FC3">
        <w:tc>
          <w:tcPr>
            <w:tcW w:w="2478" w:type="dxa"/>
          </w:tcPr>
          <w:p w14:paraId="34A2CD7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відповідей</w:t>
            </w:r>
          </w:p>
        </w:tc>
        <w:tc>
          <w:tcPr>
            <w:tcW w:w="2478" w:type="dxa"/>
          </w:tcPr>
          <w:p w14:paraId="64B15F4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блиця, текстове поле вводу, </w:t>
            </w:r>
            <w:proofErr w:type="spellStart"/>
            <w:r w:rsidRPr="00312474">
              <w:rPr>
                <w:rFonts w:ascii="Times New Roman" w:hAnsi="Times New Roman" w:cs="Times New Roman"/>
                <w:sz w:val="28"/>
                <w:szCs w:val="28"/>
                <w:lang w:val="uk-UA"/>
              </w:rPr>
              <w:t>чекбокс</w:t>
            </w:r>
            <w:proofErr w:type="spellEnd"/>
            <w:r w:rsidRPr="00312474">
              <w:rPr>
                <w:rFonts w:ascii="Times New Roman" w:hAnsi="Times New Roman" w:cs="Times New Roman"/>
                <w:sz w:val="28"/>
                <w:szCs w:val="28"/>
                <w:lang w:val="uk-UA"/>
              </w:rPr>
              <w:t>, числове поле вводу</w:t>
            </w:r>
          </w:p>
        </w:tc>
        <w:tc>
          <w:tcPr>
            <w:tcW w:w="2478" w:type="dxa"/>
          </w:tcPr>
          <w:p w14:paraId="03A18CE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від з клавіатури</w:t>
            </w:r>
          </w:p>
        </w:tc>
        <w:tc>
          <w:tcPr>
            <w:tcW w:w="2478" w:type="dxa"/>
          </w:tcPr>
          <w:p w14:paraId="67A726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69410294" w14:textId="77777777" w:rsidTr="00213FC3">
        <w:tc>
          <w:tcPr>
            <w:tcW w:w="2478" w:type="dxa"/>
          </w:tcPr>
          <w:p w14:paraId="6C614A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відповідями</w:t>
            </w:r>
          </w:p>
        </w:tc>
        <w:tc>
          <w:tcPr>
            <w:tcW w:w="2478" w:type="dxa"/>
          </w:tcPr>
          <w:p w14:paraId="6B6DE3B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71C5C3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AF9B9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відповідей</w:t>
            </w:r>
          </w:p>
        </w:tc>
      </w:tr>
      <w:tr w:rsidR="00213FC3" w:rsidRPr="00312474" w14:paraId="7EB9E150" w14:textId="77777777" w:rsidTr="00213FC3">
        <w:tc>
          <w:tcPr>
            <w:tcW w:w="2478" w:type="dxa"/>
          </w:tcPr>
          <w:p w14:paraId="7E0CD9C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4E0C9F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44995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BB2C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ження тесту до бази даних</w:t>
            </w:r>
          </w:p>
        </w:tc>
      </w:tr>
      <w:tr w:rsidR="00213FC3" w:rsidRPr="00312474" w14:paraId="6631303E" w14:textId="77777777" w:rsidTr="00213FC3">
        <w:tc>
          <w:tcPr>
            <w:tcW w:w="2478" w:type="dxa"/>
          </w:tcPr>
          <w:p w14:paraId="3C05C07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43B629C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E6E14E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025D3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створення/редагування тесту</w:t>
            </w:r>
          </w:p>
        </w:tc>
      </w:tr>
    </w:tbl>
    <w:p w14:paraId="0814B5EF" w14:textId="77777777" w:rsidR="00213FC3" w:rsidRPr="00312474" w:rsidRDefault="00213FC3" w:rsidP="00213FC3">
      <w:pPr>
        <w:jc w:val="both"/>
        <w:rPr>
          <w:rFonts w:ascii="Times New Roman" w:hAnsi="Times New Roman" w:cs="Times New Roman"/>
          <w:sz w:val="28"/>
          <w:szCs w:val="28"/>
          <w:lang w:val="uk-UA"/>
        </w:rPr>
      </w:pPr>
    </w:p>
    <w:p w14:paraId="1D944B8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A9516C9" wp14:editId="549809D1">
            <wp:extent cx="6300470" cy="143446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5D2201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студентів викладача</w:t>
      </w:r>
    </w:p>
    <w:p w14:paraId="7CB0244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213FC3" w:rsidRPr="00312474" w14:paraId="5D5E008B" w14:textId="77777777" w:rsidTr="00213FC3">
        <w:tc>
          <w:tcPr>
            <w:tcW w:w="2478" w:type="dxa"/>
          </w:tcPr>
          <w:p w14:paraId="0C6BBEF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1C88B1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43053A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A9E13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59F5180" w14:textId="77777777" w:rsidTr="00213FC3">
        <w:tc>
          <w:tcPr>
            <w:tcW w:w="2478" w:type="dxa"/>
          </w:tcPr>
          <w:p w14:paraId="7A47AA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писок студентів</w:t>
            </w:r>
          </w:p>
        </w:tc>
        <w:tc>
          <w:tcPr>
            <w:tcW w:w="2478" w:type="dxa"/>
          </w:tcPr>
          <w:p w14:paraId="2A6271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w:t>
            </w:r>
          </w:p>
        </w:tc>
        <w:tc>
          <w:tcPr>
            <w:tcW w:w="2478" w:type="dxa"/>
          </w:tcPr>
          <w:p w14:paraId="1DAE6A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72E48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даних студента</w:t>
            </w:r>
          </w:p>
        </w:tc>
      </w:tr>
    </w:tbl>
    <w:p w14:paraId="78EE4932" w14:textId="10E4AAA2" w:rsidR="00213FC3" w:rsidRPr="00312474" w:rsidRDefault="00213FC3" w:rsidP="004E1169">
      <w:pPr>
        <w:jc w:val="both"/>
        <w:rPr>
          <w:rFonts w:ascii="Times New Roman" w:hAnsi="Times New Roman" w:cs="Times New Roman"/>
          <w:sz w:val="28"/>
          <w:szCs w:val="28"/>
        </w:rPr>
      </w:pPr>
    </w:p>
    <w:p w14:paraId="2F72C146" w14:textId="51D9DA25"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Як браузерний так і клієнтський додатки побудовані за концепціє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odel</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w:t>
      </w:r>
      <w:r w:rsidRPr="00312474">
        <w:rPr>
          <w:rFonts w:ascii="Times New Roman" w:hAnsi="Times New Roman" w:cs="Times New Roman"/>
          <w:sz w:val="28"/>
          <w:szCs w:val="28"/>
          <w:lang w:val="uk-UA"/>
        </w:rPr>
        <w:t>-</w:t>
      </w:r>
      <w:proofErr w:type="spellStart"/>
      <w:r w:rsidRPr="00312474">
        <w:rPr>
          <w:rFonts w:ascii="Times New Roman" w:hAnsi="Times New Roman" w:cs="Times New Roman"/>
          <w:sz w:val="28"/>
          <w:szCs w:val="28"/>
          <w:lang w:val="en-US"/>
        </w:rPr>
        <w:t>ViewModel</w:t>
      </w:r>
      <w:proofErr w:type="spellEnd"/>
      <w:r w:rsidRPr="00312474">
        <w:rPr>
          <w:rFonts w:ascii="Times New Roman" w:hAnsi="Times New Roman" w:cs="Times New Roman"/>
          <w:sz w:val="28"/>
          <w:szCs w:val="28"/>
          <w:lang w:val="uk-UA"/>
        </w:rPr>
        <w:t xml:space="preserve">). Концепція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2D92A179" w14:textId="50B34EFA"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идві обрані технології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для браузерного додатку та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для мобільного додатку) підтримують концепці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та механізми прив’язки.</w:t>
      </w:r>
    </w:p>
    <w:p w14:paraId="09E9B041" w14:textId="4C9DC791" w:rsidR="00213FC3" w:rsidRPr="00312474" w:rsidRDefault="00213FC3" w:rsidP="004E1169">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Для обох додатків створюється основна модель стану додатку, яка зберігає глобальний стан додатку. В браузерному додатку це клас </w:t>
      </w:r>
      <w:proofErr w:type="spellStart"/>
      <w:r w:rsidRPr="00312474">
        <w:rPr>
          <w:rFonts w:ascii="Times New Roman" w:hAnsi="Times New Roman" w:cs="Times New Roman"/>
          <w:sz w:val="28"/>
          <w:szCs w:val="28"/>
          <w:lang w:val="en-US"/>
        </w:rPr>
        <w:t>StateContainerViewModel</w:t>
      </w:r>
      <w:proofErr w:type="spellEnd"/>
      <w:r w:rsidRPr="00312474">
        <w:rPr>
          <w:rFonts w:ascii="Times New Roman" w:hAnsi="Times New Roman" w:cs="Times New Roman"/>
          <w:sz w:val="28"/>
          <w:szCs w:val="28"/>
          <w:lang w:val="en-US"/>
        </w:rPr>
        <w:t>:</w:t>
      </w:r>
    </w:p>
    <w:p w14:paraId="0172AE6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p>
    <w:p w14:paraId="2799D92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542D3D7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9B99F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ateContainerViewModel</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7A6F77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43A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518628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w:t>
      </w:r>
    </w:p>
    <w:p w14:paraId="22DEFA2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5F2F834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CCB53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p>
    <w:p w14:paraId="5F56898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5E73D9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ve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ventHandler</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pdated</w:t>
      </w:r>
      <w:proofErr w:type="spellEnd"/>
      <w:r w:rsidRPr="00312474">
        <w:rPr>
          <w:rFonts w:ascii="Times New Roman" w:eastAsia="Times New Roman" w:hAnsi="Times New Roman" w:cs="Times New Roman"/>
          <w:b/>
          <w:bCs/>
          <w:color w:val="000080"/>
          <w:sz w:val="20"/>
          <w:szCs w:val="20"/>
          <w:lang w:val="en-US" w:eastAsia="ru-RU"/>
        </w:rPr>
        <w:t>;</w:t>
      </w:r>
    </w:p>
    <w:p w14:paraId="633378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A805C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gt;</w:t>
      </w:r>
    </w:p>
    <w:p w14:paraId="70F30AE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36F5DE5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5F7F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gt;</w:t>
      </w:r>
    </w:p>
    <w:p w14:paraId="17B8BC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2529AF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B39E0D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gt;</w:t>
      </w:r>
    </w:p>
    <w:p w14:paraId="0674B3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4618778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AE009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LoadingStu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355A2B9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477EF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54DFE47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C4D5FC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F615E3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456851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p>
    <w:p w14:paraId="4E1AD04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B5FB7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7C7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etPer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7EEFBC0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D735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PersonByAuthorizedUser</w:t>
      </w:r>
      <w:proofErr w:type="spellEnd"/>
      <w:r w:rsidRPr="00312474">
        <w:rPr>
          <w:rFonts w:ascii="Times New Roman" w:eastAsia="Times New Roman" w:hAnsi="Times New Roman" w:cs="Times New Roman"/>
          <w:b/>
          <w:bCs/>
          <w:color w:val="000080"/>
          <w:sz w:val="20"/>
          <w:szCs w:val="20"/>
          <w:lang w:val="en-US" w:eastAsia="ru-RU"/>
        </w:rPr>
        <w:t>()</w:t>
      </w:r>
    </w:p>
    <w:p w14:paraId="750EDB4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FFD4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adingStub</w:t>
      </w:r>
      <w:proofErr w:type="spellEnd"/>
      <w:r w:rsidRPr="00312474">
        <w:rPr>
          <w:rFonts w:ascii="Times New Roman" w:eastAsia="Times New Roman" w:hAnsi="Times New Roman" w:cs="Times New Roman"/>
          <w:b/>
          <w:bCs/>
          <w:color w:val="000080"/>
          <w:sz w:val="20"/>
          <w:szCs w:val="20"/>
          <w:lang w:val="en-US" w:eastAsia="ru-RU"/>
        </w:rPr>
        <w:t>;</w:t>
      </w:r>
    </w:p>
    <w:p w14:paraId="52923B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EF7A3C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try</w:t>
      </w:r>
    </w:p>
    <w:p w14:paraId="0D52AC2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27FF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Accounts/Person"</w:t>
      </w:r>
      <w:r w:rsidRPr="00312474">
        <w:rPr>
          <w:rFonts w:ascii="Times New Roman" w:eastAsia="Times New Roman" w:hAnsi="Times New Roman" w:cs="Times New Roman"/>
          <w:b/>
          <w:bCs/>
          <w:color w:val="000080"/>
          <w:sz w:val="20"/>
          <w:szCs w:val="20"/>
          <w:lang w:val="en-US" w:eastAsia="ru-RU"/>
        </w:rPr>
        <w:t>);</w:t>
      </w:r>
    </w:p>
    <w:p w14:paraId="701360D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646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inally</w:t>
      </w:r>
    </w:p>
    <w:p w14:paraId="7E78EA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31DE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612EB92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0DFD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8C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E0B7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GetCopyOfPerson</w:t>
      </w:r>
      <w:proofErr w:type="spellEnd"/>
      <w:r w:rsidRPr="00312474">
        <w:rPr>
          <w:rFonts w:ascii="Times New Roman" w:eastAsia="Times New Roman" w:hAnsi="Times New Roman" w:cs="Times New Roman"/>
          <w:b/>
          <w:bCs/>
          <w:color w:val="000080"/>
          <w:sz w:val="20"/>
          <w:szCs w:val="20"/>
          <w:lang w:val="en-US" w:eastAsia="ru-RU"/>
        </w:rPr>
        <w:t>()</w:t>
      </w:r>
    </w:p>
    <w:p w14:paraId="4CEA06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091D6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7DBA6A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9218F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46D574B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05EB12A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b/>
          <w:bCs/>
          <w:color w:val="000080"/>
          <w:sz w:val="20"/>
          <w:szCs w:val="20"/>
          <w:lang w:val="en-US" w:eastAsia="ru-RU"/>
        </w:rPr>
        <w:t>,</w:t>
      </w:r>
    </w:p>
    <w:p w14:paraId="263774C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b/>
          <w:bCs/>
          <w:color w:val="000080"/>
          <w:sz w:val="20"/>
          <w:szCs w:val="20"/>
          <w:lang w:val="en-US" w:eastAsia="ru-RU"/>
        </w:rPr>
        <w:t>,</w:t>
      </w:r>
    </w:p>
    <w:p w14:paraId="38879D2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proofErr w:type="spellEnd"/>
      <w:r w:rsidRPr="00312474">
        <w:rPr>
          <w:rFonts w:ascii="Times New Roman" w:eastAsia="Times New Roman" w:hAnsi="Times New Roman" w:cs="Times New Roman"/>
          <w:b/>
          <w:bCs/>
          <w:color w:val="000080"/>
          <w:sz w:val="20"/>
          <w:szCs w:val="20"/>
          <w:lang w:val="en-US" w:eastAsia="ru-RU"/>
        </w:rPr>
        <w:t>,</w:t>
      </w:r>
    </w:p>
    <w:p w14:paraId="45A5D1F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p>
    <w:p w14:paraId="0574CB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BFD2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F6D58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EB9AD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Per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489F38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4AD73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52E409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0361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2DD735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aveTuto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34226A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aveStud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74F6A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A944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C4EB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people/{</w:t>
      </w:r>
      <w:proofErr w:type="spellStart"/>
      <w:r w:rsidRPr="00312474">
        <w:rPr>
          <w:rFonts w:ascii="Times New Roman" w:eastAsia="Times New Roman" w:hAnsi="Times New Roman" w:cs="Times New Roman"/>
          <w:color w:val="808080"/>
          <w:sz w:val="20"/>
          <w:szCs w:val="20"/>
          <w:lang w:val="en-US" w:eastAsia="ru-RU"/>
        </w:rPr>
        <w:t>person.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18752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7F6AD23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0348B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Users</w:t>
      </w:r>
      <w:proofErr w:type="spellEnd"/>
      <w:r w:rsidRPr="00312474">
        <w:rPr>
          <w:rFonts w:ascii="Times New Roman" w:eastAsia="Times New Roman" w:hAnsi="Times New Roman" w:cs="Times New Roman"/>
          <w:b/>
          <w:bCs/>
          <w:color w:val="000080"/>
          <w:sz w:val="20"/>
          <w:szCs w:val="20"/>
          <w:lang w:val="en-US" w:eastAsia="ru-RU"/>
        </w:rPr>
        <w:t>()</w:t>
      </w:r>
    </w:p>
    <w:p w14:paraId="380853F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8AF8C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accounts/users"</w:t>
      </w:r>
      <w:r w:rsidRPr="00312474">
        <w:rPr>
          <w:rFonts w:ascii="Times New Roman" w:eastAsia="Times New Roman" w:hAnsi="Times New Roman" w:cs="Times New Roman"/>
          <w:b/>
          <w:bCs/>
          <w:color w:val="000080"/>
          <w:sz w:val="20"/>
          <w:szCs w:val="20"/>
          <w:lang w:val="en-US" w:eastAsia="ru-RU"/>
        </w:rPr>
        <w:t>);</w:t>
      </w:r>
    </w:p>
    <w:p w14:paraId="187621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E5F7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A8276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Tuto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36FD82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8527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D424A0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FF0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5B48EAF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176A70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5F5A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078D0A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2BC8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AB33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Stud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6EF10E6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C382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77DE1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44460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3D3E80A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1D9B2C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B38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3EAF14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227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B2762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76AB1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216E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24A2C56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spellStart"/>
      <w:r w:rsidRPr="00312474">
        <w:rPr>
          <w:rFonts w:ascii="Times New Roman" w:eastAsia="Times New Roman" w:hAnsi="Times New Roman" w:cs="Times New Roman"/>
          <w:color w:val="000000"/>
          <w:sz w:val="20"/>
          <w:szCs w:val="20"/>
          <w:lang w:val="en-US" w:eastAsia="ru-RU"/>
        </w:rPr>
        <w:t>TestsUpda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vo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thi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ventAr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pty</w:t>
      </w:r>
      <w:proofErr w:type="spellEnd"/>
      <w:r w:rsidRPr="00312474">
        <w:rPr>
          <w:rFonts w:ascii="Times New Roman" w:eastAsia="Times New Roman" w:hAnsi="Times New Roman" w:cs="Times New Roman"/>
          <w:b/>
          <w:bCs/>
          <w:color w:val="000080"/>
          <w:sz w:val="20"/>
          <w:szCs w:val="20"/>
          <w:lang w:val="en-US" w:eastAsia="ru-RU"/>
        </w:rPr>
        <w:t>);</w:t>
      </w:r>
    </w:p>
    <w:p w14:paraId="137B81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1161A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DD00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subject</w:t>
      </w:r>
      <w:r w:rsidRPr="00312474">
        <w:rPr>
          <w:rFonts w:ascii="Times New Roman" w:eastAsia="Times New Roman" w:hAnsi="Times New Roman" w:cs="Times New Roman"/>
          <w:b/>
          <w:bCs/>
          <w:color w:val="000080"/>
          <w:sz w:val="20"/>
          <w:szCs w:val="20"/>
          <w:lang w:val="en-US" w:eastAsia="ru-RU"/>
        </w:rPr>
        <w:t>)</w:t>
      </w:r>
    </w:p>
    <w:p w14:paraId="1E78ED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38141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26836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100B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2885F36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D79EB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BF0CC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E95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4705140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DE00C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D16B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68049C8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F4BE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4F6C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course</w:t>
      </w:r>
      <w:r w:rsidRPr="00312474">
        <w:rPr>
          <w:rFonts w:ascii="Times New Roman" w:eastAsia="Times New Roman" w:hAnsi="Times New Roman" w:cs="Times New Roman"/>
          <w:b/>
          <w:bCs/>
          <w:color w:val="000080"/>
          <w:sz w:val="20"/>
          <w:szCs w:val="20"/>
          <w:lang w:val="en-US" w:eastAsia="ru-RU"/>
        </w:rPr>
        <w:t>)</w:t>
      </w:r>
    </w:p>
    <w:p w14:paraId="15121CA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E2361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B42011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1EA5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3BF7CA9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5066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372C88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839E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255A50A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D5870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AA591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48285B4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42E5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6B1B2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T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test</w:t>
      </w:r>
      <w:r w:rsidRPr="00312474">
        <w:rPr>
          <w:rFonts w:ascii="Times New Roman" w:eastAsia="Times New Roman" w:hAnsi="Times New Roman" w:cs="Times New Roman"/>
          <w:b/>
          <w:bCs/>
          <w:color w:val="000080"/>
          <w:sz w:val="20"/>
          <w:szCs w:val="20"/>
          <w:lang w:val="en-US" w:eastAsia="ru-RU"/>
        </w:rPr>
        <w:t>)</w:t>
      </w:r>
    </w:p>
    <w:p w14:paraId="2BFD24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6A1B3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6A4109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1D16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PersonByAuthorizedUser</w:t>
      </w:r>
      <w:proofErr w:type="spellEnd"/>
      <w:r w:rsidRPr="00312474">
        <w:rPr>
          <w:rFonts w:ascii="Times New Roman" w:eastAsia="Times New Roman" w:hAnsi="Times New Roman" w:cs="Times New Roman"/>
          <w:b/>
          <w:bCs/>
          <w:color w:val="000080"/>
          <w:sz w:val="20"/>
          <w:szCs w:val="20"/>
          <w:lang w:val="en-US" w:eastAsia="ru-RU"/>
        </w:rPr>
        <w:t>();</w:t>
      </w:r>
    </w:p>
    <w:p w14:paraId="59E29B4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56AD37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E4082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DC7B9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747F18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DE4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est.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C585F3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49A23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4E1CF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05D5190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2D35A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06FE5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Students</w:t>
      </w:r>
      <w:proofErr w:type="spellEnd"/>
      <w:r w:rsidRPr="00312474">
        <w:rPr>
          <w:rFonts w:ascii="Times New Roman" w:eastAsia="Times New Roman" w:hAnsi="Times New Roman" w:cs="Times New Roman"/>
          <w:b/>
          <w:bCs/>
          <w:color w:val="000080"/>
          <w:sz w:val="20"/>
          <w:szCs w:val="20"/>
          <w:lang w:val="en-US" w:eastAsia="ru-RU"/>
        </w:rPr>
        <w:t>()</w:t>
      </w:r>
    </w:p>
    <w:p w14:paraId="0FC6B15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8EED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p>
    <w:p w14:paraId="0A3C90A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5086C46A" w14:textId="77777777" w:rsidR="00213FC3" w:rsidRPr="00312474" w:rsidRDefault="00213FC3" w:rsidP="00213FC3">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BFDD300" w14:textId="26FAD559"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Екземпляр цього класу вводиться до браузерного додатку за допомогою </w:t>
      </w:r>
      <w:r w:rsidR="00C5467B" w:rsidRPr="00312474">
        <w:rPr>
          <w:rFonts w:ascii="Times New Roman" w:hAnsi="Times New Roman" w:cs="Times New Roman"/>
          <w:sz w:val="28"/>
          <w:szCs w:val="28"/>
          <w:lang w:val="uk-UA"/>
        </w:rPr>
        <w:t xml:space="preserve">ін’єкції залежності як </w:t>
      </w:r>
      <w:proofErr w:type="spellStart"/>
      <w:r w:rsidR="00C5467B" w:rsidRPr="00312474">
        <w:rPr>
          <w:rFonts w:ascii="Times New Roman" w:hAnsi="Times New Roman" w:cs="Times New Roman"/>
          <w:sz w:val="28"/>
          <w:szCs w:val="28"/>
          <w:lang w:val="uk-UA"/>
        </w:rPr>
        <w:t>сінглєтон</w:t>
      </w:r>
      <w:proofErr w:type="spellEnd"/>
      <w:r w:rsidR="00C5467B" w:rsidRPr="00312474">
        <w:rPr>
          <w:rFonts w:ascii="Times New Roman" w:hAnsi="Times New Roman" w:cs="Times New Roman"/>
          <w:sz w:val="28"/>
          <w:szCs w:val="28"/>
          <w:lang w:val="uk-UA"/>
        </w:rPr>
        <w:t>.</w:t>
      </w:r>
    </w:p>
    <w:p w14:paraId="691475BA" w14:textId="0D4EA865" w:rsidR="00C5467B" w:rsidRPr="00312474" w:rsidRDefault="00C5467B" w:rsidP="004E1169">
      <w:pPr>
        <w:jc w:val="both"/>
        <w:rPr>
          <w:rFonts w:ascii="Times New Roman" w:hAnsi="Times New Roman" w:cs="Times New Roman"/>
          <w:sz w:val="28"/>
          <w:szCs w:val="28"/>
        </w:rPr>
      </w:pPr>
      <w:r w:rsidRPr="00312474">
        <w:rPr>
          <w:rFonts w:ascii="Times New Roman" w:hAnsi="Times New Roman" w:cs="Times New Roman"/>
          <w:sz w:val="28"/>
          <w:szCs w:val="28"/>
          <w:lang w:val="uk-UA"/>
        </w:rPr>
        <w:tab/>
        <w:t xml:space="preserve">Через те, що технологія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не має </w:t>
      </w:r>
      <w:proofErr w:type="spellStart"/>
      <w:r w:rsidRPr="00312474">
        <w:rPr>
          <w:rFonts w:ascii="Times New Roman" w:hAnsi="Times New Roman" w:cs="Times New Roman"/>
          <w:sz w:val="28"/>
          <w:szCs w:val="28"/>
          <w:lang w:val="uk-UA"/>
        </w:rPr>
        <w:t>нативного</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контейнету</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 xml:space="preserve">, в якості контейнера стану в мобільному додатку використовується статичний клас </w:t>
      </w:r>
      <w:proofErr w:type="spellStart"/>
      <w:r w:rsidRPr="00312474">
        <w:rPr>
          <w:rFonts w:ascii="Times New Roman" w:hAnsi="Times New Roman" w:cs="Times New Roman"/>
          <w:sz w:val="28"/>
          <w:szCs w:val="28"/>
          <w:lang w:val="en-US"/>
        </w:rPr>
        <w:t>AppState</w:t>
      </w:r>
      <w:proofErr w:type="spellEnd"/>
      <w:r w:rsidRPr="00312474">
        <w:rPr>
          <w:rFonts w:ascii="Times New Roman" w:hAnsi="Times New Roman" w:cs="Times New Roman"/>
          <w:sz w:val="28"/>
          <w:szCs w:val="28"/>
        </w:rPr>
        <w:t>^</w:t>
      </w:r>
    </w:p>
    <w:p w14:paraId="30543CF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State</w:t>
      </w:r>
      <w:proofErr w:type="spellEnd"/>
    </w:p>
    <w:p w14:paraId="2AB3209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F684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uthToken</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0375A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92E8C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1CF99E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Handler</w:t>
      </w:r>
      <w:proofErr w:type="spellEnd"/>
    </w:p>
    <w:p w14:paraId="2F3D683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D31D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erverCertificateCustomValidationCallback</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n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ha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slPolicyError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p>
    <w:p w14:paraId="7B125C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p>
    <w:p w14:paraId="0A84B2D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seAddres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ri</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rossSettin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ValueOrDefaul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baseAddress</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color w:val="808080"/>
          <w:sz w:val="20"/>
          <w:szCs w:val="20"/>
          <w:u w:val="single"/>
          <w:lang w:val="en-US" w:eastAsia="ru-RU"/>
        </w:rPr>
        <w:t>https://192.168.0.115:44358/</w:t>
      </w:r>
      <w:proofErr w:type="spellStart"/>
      <w:r w:rsidRPr="00312474">
        <w:rPr>
          <w:rFonts w:ascii="Times New Roman" w:eastAsia="Times New Roman" w:hAnsi="Times New Roman" w:cs="Times New Roman"/>
          <w:color w:val="808080"/>
          <w:sz w:val="20"/>
          <w:szCs w:val="20"/>
          <w:u w:val="single"/>
          <w:lang w:val="en-US" w:eastAsia="ru-RU"/>
        </w:rPr>
        <w:t>api</w:t>
      </w:r>
      <w:proofErr w:type="spellEnd"/>
      <w:r w:rsidRPr="00312474">
        <w:rPr>
          <w:rFonts w:ascii="Times New Roman" w:eastAsia="Times New Roman" w:hAnsi="Times New Roman" w:cs="Times New Roman"/>
          <w:color w:val="808080"/>
          <w:sz w:val="20"/>
          <w:szCs w:val="20"/>
          <w:u w:val="single"/>
          <w:lang w:val="en-US" w:eastAsia="ru-RU"/>
        </w:rPr>
        <w:t>/</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CCBBF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54BE5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2A17CD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6E2EC2A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12EF48C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C7E3B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Logged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0F77D320"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p>
    <w:p w14:paraId="02EB3ED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w:t>
      </w:r>
    </w:p>
    <w:p w14:paraId="15D625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NullOrWhiteSpac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37A655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AuthenticaionStat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Expir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98F423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ientAuthentic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Model</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27ED0F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6B21B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AsJ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ial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p>
    <w:p w14:paraId="44F9151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pon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ringCont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AsJ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pplication/json"</w:t>
      </w:r>
      <w:r w:rsidRPr="00312474">
        <w:rPr>
          <w:rFonts w:ascii="Times New Roman" w:eastAsia="Times New Roman" w:hAnsi="Times New Roman" w:cs="Times New Roman"/>
          <w:b/>
          <w:bCs/>
          <w:color w:val="000080"/>
          <w:sz w:val="20"/>
          <w:szCs w:val="20"/>
          <w:lang w:val="en-US" w:eastAsia="ru-RU"/>
        </w:rPr>
        <w:t>));</w:t>
      </w:r>
    </w:p>
    <w:p w14:paraId="22AAE24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erializ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String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Op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opertyNameCaseInsensitiv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0B6BBB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SuccessStatusCode</w:t>
      </w:r>
      <w:proofErr w:type="spellEnd"/>
      <w:r w:rsidRPr="00312474">
        <w:rPr>
          <w:rFonts w:ascii="Times New Roman" w:eastAsia="Times New Roman" w:hAnsi="Times New Roman" w:cs="Times New Roman"/>
          <w:b/>
          <w:bCs/>
          <w:color w:val="000080"/>
          <w:sz w:val="20"/>
          <w:szCs w:val="20"/>
          <w:lang w:val="en-US" w:eastAsia="ru-RU"/>
        </w:rPr>
        <w:t>)</w:t>
      </w:r>
    </w:p>
    <w:p w14:paraId="4D4C4F1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832FF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proofErr w:type="spellEnd"/>
      <w:r w:rsidRPr="00312474">
        <w:rPr>
          <w:rFonts w:ascii="Times New Roman" w:eastAsia="Times New Roman" w:hAnsi="Times New Roman" w:cs="Times New Roman"/>
          <w:b/>
          <w:bCs/>
          <w:color w:val="000080"/>
          <w:sz w:val="20"/>
          <w:szCs w:val="20"/>
          <w:lang w:val="en-US" w:eastAsia="ru-RU"/>
        </w:rPr>
        <w:t>;</w:t>
      </w:r>
    </w:p>
    <w:p w14:paraId="5AD43EA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RequestHead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a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enticationHeaderValu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ear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proofErr w:type="spellEnd"/>
      <w:r w:rsidRPr="00312474">
        <w:rPr>
          <w:rFonts w:ascii="Times New Roman" w:eastAsia="Times New Roman" w:hAnsi="Times New Roman" w:cs="Times New Roman"/>
          <w:b/>
          <w:bCs/>
          <w:color w:val="000080"/>
          <w:sz w:val="20"/>
          <w:szCs w:val="20"/>
          <w:lang w:val="en-US" w:eastAsia="ru-RU"/>
        </w:rPr>
        <w:t>);</w:t>
      </w:r>
    </w:p>
    <w:p w14:paraId="1B741BF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13B9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3771B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w:t>
      </w:r>
    </w:p>
    <w:p w14:paraId="1313126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538A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4C4773"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go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p>
    <w:p w14:paraId="655DD14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B31999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18DDC35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9BD5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B4BCB0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466E32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1A24533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7E9A145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780C1F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041CC6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A67A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cat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ception ex</w:t>
      </w:r>
      <w:r w:rsidRPr="00312474">
        <w:rPr>
          <w:rFonts w:ascii="Times New Roman" w:eastAsia="Times New Roman" w:hAnsi="Times New Roman" w:cs="Times New Roman"/>
          <w:b/>
          <w:bCs/>
          <w:color w:val="000080"/>
          <w:sz w:val="20"/>
          <w:szCs w:val="20"/>
          <w:lang w:val="en-US" w:eastAsia="ru-RU"/>
        </w:rPr>
        <w:t>)</w:t>
      </w:r>
    </w:p>
    <w:p w14:paraId="61979FA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49AA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s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Li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essage</w:t>
      </w:r>
      <w:proofErr w:type="spellEnd"/>
      <w:r w:rsidRPr="00312474">
        <w:rPr>
          <w:rFonts w:ascii="Times New Roman" w:eastAsia="Times New Roman" w:hAnsi="Times New Roman" w:cs="Times New Roman"/>
          <w:b/>
          <w:bCs/>
          <w:color w:val="000080"/>
          <w:sz w:val="20"/>
          <w:szCs w:val="20"/>
          <w:lang w:val="en-US" w:eastAsia="ru-RU"/>
        </w:rPr>
        <w:t>);</w:t>
      </w:r>
    </w:p>
    <w:p w14:paraId="473E532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918D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0B053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D3D44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adTests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F83F565" w14:textId="77777777" w:rsidR="00C5467B" w:rsidRPr="00312474" w:rsidRDefault="00C5467B" w:rsidP="00C5467B">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1D9EF2DA" w14:textId="1A63FFB4" w:rsidR="00C5467B" w:rsidRPr="00312474" w:rsidRDefault="00C5467B" w:rsidP="004E1169">
      <w:pPr>
        <w:jc w:val="both"/>
        <w:rPr>
          <w:rFonts w:ascii="Times New Roman" w:hAnsi="Times New Roman" w:cs="Times New Roman"/>
          <w:sz w:val="28"/>
          <w:szCs w:val="28"/>
        </w:rPr>
      </w:pPr>
    </w:p>
    <w:p w14:paraId="01A65E96" w14:textId="117C90F3" w:rsidR="00CC0C93" w:rsidRPr="00312474" w:rsidRDefault="00CC0C9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2D168E1" w14:textId="66B17F30" w:rsidR="00CC0C93" w:rsidRPr="00312474" w:rsidRDefault="00CC0C9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42695397" w14:textId="2C4A767D" w:rsidR="00CC0C93" w:rsidRPr="00312474" w:rsidRDefault="00CC0C93" w:rsidP="004E116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Тестування системи</w:t>
      </w:r>
    </w:p>
    <w:p w14:paraId="3FB06730" w14:textId="14C7686C" w:rsidR="00CC0C93" w:rsidRPr="00312474" w:rsidRDefault="00CC0C93" w:rsidP="00CC0C9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40FDC59C" w14:textId="7A5E7759" w:rsidR="00CC0C93" w:rsidRPr="00312474" w:rsidRDefault="00CC0C93" w:rsidP="00CC0C9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Функціональне тестування</w:t>
      </w:r>
    </w:p>
    <w:p w14:paraId="15158D44" w14:textId="34E05D7C"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лан тестування</w:t>
      </w:r>
    </w:p>
    <w:tbl>
      <w:tblPr>
        <w:tblStyle w:val="a4"/>
        <w:tblW w:w="0" w:type="auto"/>
        <w:tblLook w:val="04A0" w:firstRow="1" w:lastRow="0" w:firstColumn="1" w:lastColumn="0" w:noHBand="0" w:noVBand="1"/>
      </w:tblPr>
      <w:tblGrid>
        <w:gridCol w:w="704"/>
        <w:gridCol w:w="3119"/>
        <w:gridCol w:w="3118"/>
        <w:gridCol w:w="3254"/>
      </w:tblGrid>
      <w:tr w:rsidR="00CC0C93" w:rsidRPr="00312474" w14:paraId="047D3311" w14:textId="77777777" w:rsidTr="00CC0C93">
        <w:tc>
          <w:tcPr>
            <w:tcW w:w="704" w:type="dxa"/>
          </w:tcPr>
          <w:p w14:paraId="75C6B564" w14:textId="597E6F7D"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3119" w:type="dxa"/>
          </w:tcPr>
          <w:p w14:paraId="6329BB48" w14:textId="74FF51D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ріант використання</w:t>
            </w:r>
          </w:p>
        </w:tc>
        <w:tc>
          <w:tcPr>
            <w:tcW w:w="3118" w:type="dxa"/>
          </w:tcPr>
          <w:p w14:paraId="5302A008" w14:textId="37D9AC96"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3254" w:type="dxa"/>
          </w:tcPr>
          <w:p w14:paraId="26C23BCF" w14:textId="7C0920A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w:t>
            </w:r>
          </w:p>
        </w:tc>
      </w:tr>
      <w:tr w:rsidR="00CC0C93" w:rsidRPr="00312474" w14:paraId="4FAA7605" w14:textId="77777777" w:rsidTr="00CC0C93">
        <w:tc>
          <w:tcPr>
            <w:tcW w:w="704" w:type="dxa"/>
          </w:tcPr>
          <w:p w14:paraId="521CD5DC" w14:textId="0537CF4A"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3119" w:type="dxa"/>
          </w:tcPr>
          <w:p w14:paraId="37454C16" w14:textId="77777777" w:rsidR="00CC0C93" w:rsidRPr="00312474" w:rsidRDefault="00CC0C93" w:rsidP="00CC0C93">
            <w:pPr>
              <w:jc w:val="both"/>
              <w:rPr>
                <w:rFonts w:ascii="Times New Roman" w:hAnsi="Times New Roman" w:cs="Times New Roman"/>
                <w:sz w:val="28"/>
                <w:szCs w:val="28"/>
                <w:lang w:val="uk-UA"/>
              </w:rPr>
            </w:pPr>
          </w:p>
        </w:tc>
        <w:tc>
          <w:tcPr>
            <w:tcW w:w="3118" w:type="dxa"/>
          </w:tcPr>
          <w:p w14:paraId="7884C8CC" w14:textId="57895B42"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адміністратора: ім’я користувача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_1</w:t>
            </w:r>
          </w:p>
        </w:tc>
        <w:tc>
          <w:tcPr>
            <w:tcW w:w="3254" w:type="dxa"/>
          </w:tcPr>
          <w:p w14:paraId="19182E07" w14:textId="388166C5"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6D4BB7F8" w14:textId="77777777" w:rsidTr="00CC0C93">
        <w:tc>
          <w:tcPr>
            <w:tcW w:w="704" w:type="dxa"/>
          </w:tcPr>
          <w:p w14:paraId="72629089" w14:textId="3CA5E9D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3119" w:type="dxa"/>
            <w:vMerge w:val="restart"/>
          </w:tcPr>
          <w:p w14:paraId="4A4FD307" w14:textId="129926A0"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 в програму</w:t>
            </w:r>
          </w:p>
        </w:tc>
        <w:tc>
          <w:tcPr>
            <w:tcW w:w="3118" w:type="dxa"/>
          </w:tcPr>
          <w:p w14:paraId="735F85BD" w14:textId="0D78E75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вторизація неіснуючого користувача: ім’я 1, пароль 1</w:t>
            </w:r>
          </w:p>
        </w:tc>
        <w:tc>
          <w:tcPr>
            <w:tcW w:w="3254" w:type="dxa"/>
          </w:tcPr>
          <w:p w14:paraId="329A8777" w14:textId="41EA7DB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4230F4" w:rsidRPr="00312474" w14:paraId="44DB0392" w14:textId="77777777" w:rsidTr="00CC0C93">
        <w:tc>
          <w:tcPr>
            <w:tcW w:w="704" w:type="dxa"/>
          </w:tcPr>
          <w:p w14:paraId="4EC1BEC5" w14:textId="5BE5757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3119" w:type="dxa"/>
            <w:vMerge/>
          </w:tcPr>
          <w:p w14:paraId="79C05E5C" w14:textId="77777777" w:rsidR="004230F4" w:rsidRPr="00312474" w:rsidRDefault="004230F4" w:rsidP="00CC0C93">
            <w:pPr>
              <w:jc w:val="both"/>
              <w:rPr>
                <w:rFonts w:ascii="Times New Roman" w:hAnsi="Times New Roman" w:cs="Times New Roman"/>
                <w:sz w:val="28"/>
                <w:szCs w:val="28"/>
                <w:lang w:val="uk-UA"/>
              </w:rPr>
            </w:pPr>
          </w:p>
        </w:tc>
        <w:tc>
          <w:tcPr>
            <w:tcW w:w="3118" w:type="dxa"/>
          </w:tcPr>
          <w:p w14:paraId="63F0E49C" w14:textId="780270DD"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студента: ім’я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_1</w:t>
            </w:r>
          </w:p>
        </w:tc>
        <w:tc>
          <w:tcPr>
            <w:tcW w:w="3254" w:type="dxa"/>
          </w:tcPr>
          <w:p w14:paraId="2B7F11CF" w14:textId="2F5C877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5A5032B4" w14:textId="77777777" w:rsidTr="00CC0C93">
        <w:tc>
          <w:tcPr>
            <w:tcW w:w="704" w:type="dxa"/>
          </w:tcPr>
          <w:p w14:paraId="07693D4E" w14:textId="51B603F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3119" w:type="dxa"/>
          </w:tcPr>
          <w:p w14:paraId="6B617DAD" w14:textId="2BAB346F"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йти тест</w:t>
            </w:r>
          </w:p>
        </w:tc>
        <w:tc>
          <w:tcPr>
            <w:tcW w:w="3118" w:type="dxa"/>
          </w:tcPr>
          <w:p w14:paraId="161F335C" w14:textId="7BDC2531" w:rsidR="004230F4" w:rsidRPr="00312474" w:rsidRDefault="004230F4"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иконати тест: тест Осн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46021E46" w14:textId="2A6C04C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6EF9F0C1" w14:textId="77777777" w:rsidTr="00CC0C93">
        <w:tc>
          <w:tcPr>
            <w:tcW w:w="704" w:type="dxa"/>
          </w:tcPr>
          <w:p w14:paraId="07573C29" w14:textId="6CD7F8E9" w:rsidR="00D94CE5" w:rsidRPr="00312474" w:rsidRDefault="00D94CE5" w:rsidP="00CC0C93">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3119" w:type="dxa"/>
            <w:vMerge w:val="restart"/>
          </w:tcPr>
          <w:p w14:paraId="38ABA712" w14:textId="29417AF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йомитися з результатами</w:t>
            </w:r>
          </w:p>
        </w:tc>
        <w:tc>
          <w:tcPr>
            <w:tcW w:w="3118" w:type="dxa"/>
          </w:tcPr>
          <w:p w14:paraId="2C351D88" w14:textId="20B1D60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вершити виконання тесту студентом</w:t>
            </w:r>
          </w:p>
        </w:tc>
        <w:tc>
          <w:tcPr>
            <w:tcW w:w="3254" w:type="dxa"/>
          </w:tcPr>
          <w:p w14:paraId="0CBAA288" w14:textId="2AA8B0C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E8EFFD2" w14:textId="77777777" w:rsidTr="00CC0C93">
        <w:tc>
          <w:tcPr>
            <w:tcW w:w="704" w:type="dxa"/>
          </w:tcPr>
          <w:p w14:paraId="3088A39C" w14:textId="249339A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3119" w:type="dxa"/>
            <w:vMerge/>
          </w:tcPr>
          <w:p w14:paraId="04F9733D" w14:textId="77777777" w:rsidR="00D94CE5" w:rsidRPr="00312474" w:rsidRDefault="00D94CE5" w:rsidP="00CC0C93">
            <w:pPr>
              <w:jc w:val="both"/>
              <w:rPr>
                <w:rFonts w:ascii="Times New Roman" w:hAnsi="Times New Roman" w:cs="Times New Roman"/>
                <w:sz w:val="28"/>
                <w:szCs w:val="28"/>
                <w:lang w:val="uk-UA"/>
              </w:rPr>
            </w:pPr>
          </w:p>
        </w:tc>
        <w:tc>
          <w:tcPr>
            <w:tcW w:w="3118" w:type="dxa"/>
          </w:tcPr>
          <w:p w14:paraId="70C69D49" w14:textId="44C13D4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ти авторизацію викладача і ознайомитися із загальними результатами тестування знать</w:t>
            </w:r>
          </w:p>
        </w:tc>
        <w:tc>
          <w:tcPr>
            <w:tcW w:w="3254" w:type="dxa"/>
          </w:tcPr>
          <w:p w14:paraId="0E8CE738" w14:textId="77777777" w:rsidR="00D94CE5" w:rsidRPr="00312474" w:rsidRDefault="00D94CE5" w:rsidP="00CC0C93">
            <w:pPr>
              <w:jc w:val="both"/>
              <w:rPr>
                <w:rFonts w:ascii="Times New Roman" w:hAnsi="Times New Roman" w:cs="Times New Roman"/>
                <w:sz w:val="28"/>
                <w:szCs w:val="28"/>
                <w:lang w:val="uk-UA"/>
              </w:rPr>
            </w:pPr>
          </w:p>
        </w:tc>
      </w:tr>
      <w:tr w:rsidR="00D94CE5" w:rsidRPr="00312474" w14:paraId="56720514" w14:textId="77777777" w:rsidTr="00CC0C93">
        <w:tc>
          <w:tcPr>
            <w:tcW w:w="704" w:type="dxa"/>
          </w:tcPr>
          <w:p w14:paraId="26E8D804" w14:textId="6F39AA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3119" w:type="dxa"/>
          </w:tcPr>
          <w:p w14:paraId="4DB3CB26" w14:textId="0397E30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3118" w:type="dxa"/>
          </w:tcPr>
          <w:p w14:paraId="05854567" w14:textId="4DD623E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 Назва предмету: математика</w:t>
            </w:r>
          </w:p>
        </w:tc>
        <w:tc>
          <w:tcPr>
            <w:tcW w:w="3254" w:type="dxa"/>
          </w:tcPr>
          <w:p w14:paraId="64C436AA" w14:textId="6558A86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13BFC91" w14:textId="77777777" w:rsidTr="00CC0C93">
        <w:tc>
          <w:tcPr>
            <w:tcW w:w="704" w:type="dxa"/>
          </w:tcPr>
          <w:p w14:paraId="51302244" w14:textId="155508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3119" w:type="dxa"/>
          </w:tcPr>
          <w:p w14:paraId="3E9F6B49" w14:textId="6FB605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w:t>
            </w:r>
          </w:p>
        </w:tc>
        <w:tc>
          <w:tcPr>
            <w:tcW w:w="3118" w:type="dxa"/>
          </w:tcPr>
          <w:p w14:paraId="04E3AE88" w14:textId="6583A78E"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 назва предмету математика</w:t>
            </w:r>
          </w:p>
        </w:tc>
        <w:tc>
          <w:tcPr>
            <w:tcW w:w="3254" w:type="dxa"/>
          </w:tcPr>
          <w:p w14:paraId="2DAB572C" w14:textId="2C6A36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59FF7DC" w14:textId="77777777" w:rsidTr="00CC0C93">
        <w:tc>
          <w:tcPr>
            <w:tcW w:w="704" w:type="dxa"/>
          </w:tcPr>
          <w:p w14:paraId="177DA468" w14:textId="74F4A4F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3119" w:type="dxa"/>
          </w:tcPr>
          <w:p w14:paraId="4A18ECC4" w14:textId="6ECFA08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3118" w:type="dxa"/>
          </w:tcPr>
          <w:p w14:paraId="394003E1" w14:textId="2317F016" w:rsidR="00D94CE5" w:rsidRPr="00312474" w:rsidRDefault="00D94CE5"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Додати курс: назва тесту</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Python</w:t>
            </w:r>
          </w:p>
        </w:tc>
        <w:tc>
          <w:tcPr>
            <w:tcW w:w="3254" w:type="dxa"/>
          </w:tcPr>
          <w:p w14:paraId="67E19F0F" w14:textId="65ACDB9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2EBEB23" w14:textId="77777777" w:rsidTr="00CC0C93">
        <w:tc>
          <w:tcPr>
            <w:tcW w:w="704" w:type="dxa"/>
          </w:tcPr>
          <w:p w14:paraId="1F36554B" w14:textId="0836CB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3119" w:type="dxa"/>
          </w:tcPr>
          <w:p w14:paraId="0272DA91" w14:textId="6444F8F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курс</w:t>
            </w:r>
          </w:p>
        </w:tc>
        <w:tc>
          <w:tcPr>
            <w:tcW w:w="3118" w:type="dxa"/>
          </w:tcPr>
          <w:p w14:paraId="0B37A89F" w14:textId="47055191"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курс: назва тесту </w:t>
            </w:r>
            <w:r w:rsidRPr="00312474">
              <w:rPr>
                <w:rFonts w:ascii="Times New Roman" w:hAnsi="Times New Roman" w:cs="Times New Roman"/>
                <w:sz w:val="28"/>
                <w:szCs w:val="28"/>
                <w:lang w:val="en-US"/>
              </w:rPr>
              <w:t>Python</w:t>
            </w:r>
          </w:p>
        </w:tc>
        <w:tc>
          <w:tcPr>
            <w:tcW w:w="3254" w:type="dxa"/>
          </w:tcPr>
          <w:p w14:paraId="714C9B3A" w14:textId="42C38A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68F73EC" w14:textId="77777777" w:rsidTr="00CC0C93">
        <w:tc>
          <w:tcPr>
            <w:tcW w:w="704" w:type="dxa"/>
          </w:tcPr>
          <w:p w14:paraId="127F8E96" w14:textId="3F0FAE6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1</w:t>
            </w:r>
          </w:p>
        </w:tc>
        <w:tc>
          <w:tcPr>
            <w:tcW w:w="3119" w:type="dxa"/>
          </w:tcPr>
          <w:p w14:paraId="428DCB89" w14:textId="0CD2CF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3118" w:type="dxa"/>
          </w:tcPr>
          <w:p w14:paraId="54C625B4" w14:textId="243F932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50A1498D" w14:textId="5A8DB7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320ACDE" w14:textId="77777777" w:rsidTr="00CC0C93">
        <w:tc>
          <w:tcPr>
            <w:tcW w:w="704" w:type="dxa"/>
          </w:tcPr>
          <w:p w14:paraId="6691B699" w14:textId="7920144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2</w:t>
            </w:r>
          </w:p>
        </w:tc>
        <w:tc>
          <w:tcPr>
            <w:tcW w:w="3119" w:type="dxa"/>
          </w:tcPr>
          <w:p w14:paraId="7F16E7BE" w14:textId="466CE8A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тест</w:t>
            </w:r>
          </w:p>
        </w:tc>
        <w:tc>
          <w:tcPr>
            <w:tcW w:w="3118" w:type="dxa"/>
          </w:tcPr>
          <w:p w14:paraId="2CC54DE6" w14:textId="275C53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284A3D5C" w14:textId="275E08E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3A69F939" w14:textId="77777777" w:rsidTr="00CC0C93">
        <w:tc>
          <w:tcPr>
            <w:tcW w:w="704" w:type="dxa"/>
          </w:tcPr>
          <w:p w14:paraId="2D5F312A" w14:textId="7ED72C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3</w:t>
            </w:r>
          </w:p>
        </w:tc>
        <w:tc>
          <w:tcPr>
            <w:tcW w:w="3119" w:type="dxa"/>
          </w:tcPr>
          <w:p w14:paraId="37EDF04D" w14:textId="06EE9FD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итання</w:t>
            </w:r>
          </w:p>
        </w:tc>
        <w:tc>
          <w:tcPr>
            <w:tcW w:w="3118" w:type="dxa"/>
          </w:tcPr>
          <w:p w14:paraId="3E287DDC" w14:textId="763C798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w:t>
            </w:r>
            <w:r w:rsidRPr="00312474">
              <w:rPr>
                <w:rFonts w:ascii="Times New Roman" w:hAnsi="Times New Roman" w:cs="Times New Roman"/>
                <w:sz w:val="28"/>
                <w:szCs w:val="28"/>
                <w:lang w:val="uk-UA"/>
              </w:rPr>
              <w:lastRenderedPageBreak/>
              <w:t xml:space="preserve">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00266115" w:rsidRPr="00312474">
              <w:rPr>
                <w:rFonts w:ascii="Times New Roman" w:hAnsi="Times New Roman" w:cs="Times New Roman"/>
                <w:sz w:val="28"/>
                <w:szCs w:val="28"/>
                <w:lang w:val="uk-UA"/>
              </w:rPr>
              <w:t>. Відповіді відсутні</w:t>
            </w:r>
          </w:p>
        </w:tc>
        <w:tc>
          <w:tcPr>
            <w:tcW w:w="3254" w:type="dxa"/>
          </w:tcPr>
          <w:p w14:paraId="32712A21" w14:textId="63019942" w:rsidR="00D94CE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ст не виконано</w:t>
            </w:r>
          </w:p>
        </w:tc>
      </w:tr>
      <w:tr w:rsidR="00266115" w:rsidRPr="00312474" w14:paraId="5907CFE8" w14:textId="77777777" w:rsidTr="00CC0C93">
        <w:tc>
          <w:tcPr>
            <w:tcW w:w="704" w:type="dxa"/>
          </w:tcPr>
          <w:p w14:paraId="08FFEEC8" w14:textId="28EEA220"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4</w:t>
            </w:r>
          </w:p>
        </w:tc>
        <w:tc>
          <w:tcPr>
            <w:tcW w:w="3119" w:type="dxa"/>
          </w:tcPr>
          <w:p w14:paraId="5D782774"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658E71D5" w14:textId="51E3697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ідповіді Строга, м’яка, статична, динамічна, «Качина». </w:t>
            </w:r>
            <w:proofErr w:type="spellStart"/>
            <w:r w:rsidRPr="00312474">
              <w:rPr>
                <w:rFonts w:ascii="Times New Roman" w:hAnsi="Times New Roman" w:cs="Times New Roman"/>
                <w:sz w:val="28"/>
                <w:szCs w:val="28"/>
                <w:lang w:val="uk-UA"/>
              </w:rPr>
              <w:t>Правільні</w:t>
            </w:r>
            <w:proofErr w:type="spellEnd"/>
            <w:r w:rsidRPr="00312474">
              <w:rPr>
                <w:rFonts w:ascii="Times New Roman" w:hAnsi="Times New Roman" w:cs="Times New Roman"/>
                <w:sz w:val="28"/>
                <w:szCs w:val="28"/>
                <w:lang w:val="uk-UA"/>
              </w:rPr>
              <w:t xml:space="preserve"> відповіді: не вказані</w:t>
            </w:r>
          </w:p>
        </w:tc>
        <w:tc>
          <w:tcPr>
            <w:tcW w:w="3254" w:type="dxa"/>
          </w:tcPr>
          <w:p w14:paraId="24B1EE18" w14:textId="2B6F63B8"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ий</w:t>
            </w:r>
          </w:p>
        </w:tc>
      </w:tr>
      <w:tr w:rsidR="00266115" w:rsidRPr="00312474" w14:paraId="27DC1BD7" w14:textId="77777777" w:rsidTr="00CC0C93">
        <w:tc>
          <w:tcPr>
            <w:tcW w:w="704" w:type="dxa"/>
          </w:tcPr>
          <w:p w14:paraId="3273F1BD" w14:textId="11399DC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5</w:t>
            </w:r>
          </w:p>
        </w:tc>
        <w:tc>
          <w:tcPr>
            <w:tcW w:w="3119" w:type="dxa"/>
          </w:tcPr>
          <w:p w14:paraId="250DA220"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17115D86" w14:textId="24144724"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ідповіді Строга, м’яка, статична, динамічна, «Качина». </w:t>
            </w:r>
            <w:proofErr w:type="spellStart"/>
            <w:r w:rsidRPr="00312474">
              <w:rPr>
                <w:rFonts w:ascii="Times New Roman" w:hAnsi="Times New Roman" w:cs="Times New Roman"/>
                <w:sz w:val="28"/>
                <w:szCs w:val="28"/>
                <w:lang w:val="uk-UA"/>
              </w:rPr>
              <w:t>Правільні</w:t>
            </w:r>
            <w:proofErr w:type="spellEnd"/>
            <w:r w:rsidRPr="00312474">
              <w:rPr>
                <w:rFonts w:ascii="Times New Roman" w:hAnsi="Times New Roman" w:cs="Times New Roman"/>
                <w:sz w:val="28"/>
                <w:szCs w:val="28"/>
                <w:lang w:val="uk-UA"/>
              </w:rPr>
              <w:t xml:space="preserve"> відповіді: 50%, 0%, 50%, 0%, 0%</w:t>
            </w:r>
          </w:p>
        </w:tc>
        <w:tc>
          <w:tcPr>
            <w:tcW w:w="3254" w:type="dxa"/>
          </w:tcPr>
          <w:p w14:paraId="103DA47D" w14:textId="517E41F5"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005C0393" w14:textId="77777777" w:rsidTr="00CC0C93">
        <w:tc>
          <w:tcPr>
            <w:tcW w:w="704" w:type="dxa"/>
          </w:tcPr>
          <w:p w14:paraId="13B5C037" w14:textId="337DC47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6</w:t>
            </w:r>
          </w:p>
        </w:tc>
        <w:tc>
          <w:tcPr>
            <w:tcW w:w="3119" w:type="dxa"/>
          </w:tcPr>
          <w:p w14:paraId="3E9BBA86" w14:textId="5DC3189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итання</w:t>
            </w:r>
          </w:p>
        </w:tc>
        <w:tc>
          <w:tcPr>
            <w:tcW w:w="3118" w:type="dxa"/>
          </w:tcPr>
          <w:p w14:paraId="774F7786" w14:textId="5AE33D16"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існуюче питання</w:t>
            </w:r>
          </w:p>
        </w:tc>
        <w:tc>
          <w:tcPr>
            <w:tcW w:w="3254" w:type="dxa"/>
          </w:tcPr>
          <w:p w14:paraId="3EA94F82" w14:textId="2F0A190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6C207036" w14:textId="77777777" w:rsidTr="00CC0C93">
        <w:tc>
          <w:tcPr>
            <w:tcW w:w="704" w:type="dxa"/>
          </w:tcPr>
          <w:p w14:paraId="57801677" w14:textId="6D6F9D6A"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7</w:t>
            </w:r>
          </w:p>
        </w:tc>
        <w:tc>
          <w:tcPr>
            <w:tcW w:w="3119" w:type="dxa"/>
          </w:tcPr>
          <w:p w14:paraId="67EAB430" w14:textId="3F019F9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а</w:t>
            </w:r>
          </w:p>
        </w:tc>
        <w:tc>
          <w:tcPr>
            <w:tcW w:w="3118" w:type="dxa"/>
          </w:tcPr>
          <w:p w14:paraId="320F70ED" w14:textId="64727DE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нового студента: Ім’я: Василенко, Ім’я: Василь, по-батькові: Васильович, логін t</w:t>
            </w:r>
            <w:proofErr w:type="spellStart"/>
            <w:r w:rsidRPr="00312474">
              <w:rPr>
                <w:rFonts w:ascii="Times New Roman" w:hAnsi="Times New Roman" w:cs="Times New Roman"/>
                <w:sz w:val="28"/>
                <w:szCs w:val="28"/>
                <w:lang w:val="en-US"/>
              </w:rPr>
              <w:t>estStudent</w:t>
            </w:r>
            <w:proofErr w:type="spellEnd"/>
            <w:r w:rsidRPr="00312474">
              <w:rPr>
                <w:rFonts w:ascii="Times New Roman" w:hAnsi="Times New Roman" w:cs="Times New Roman"/>
                <w:sz w:val="28"/>
                <w:szCs w:val="28"/>
                <w:lang w:val="uk-UA"/>
              </w:rPr>
              <w:t>, пароль: S</w:t>
            </w:r>
            <w:proofErr w:type="spellStart"/>
            <w:r w:rsidRPr="00312474">
              <w:rPr>
                <w:rFonts w:ascii="Times New Roman" w:hAnsi="Times New Roman" w:cs="Times New Roman"/>
                <w:sz w:val="28"/>
                <w:szCs w:val="28"/>
                <w:lang w:val="en-US"/>
              </w:rPr>
              <w:t>tudent</w:t>
            </w:r>
            <w:proofErr w:type="spellEnd"/>
            <w:r w:rsidRPr="00312474">
              <w:rPr>
                <w:rFonts w:ascii="Times New Roman" w:hAnsi="Times New Roman" w:cs="Times New Roman"/>
                <w:sz w:val="28"/>
                <w:szCs w:val="28"/>
                <w:lang w:val="uk-UA"/>
              </w:rPr>
              <w:t xml:space="preserve">_2, </w:t>
            </w:r>
            <w:proofErr w:type="spellStart"/>
            <w:r w:rsidRPr="00312474">
              <w:rPr>
                <w:rFonts w:ascii="Times New Roman" w:hAnsi="Times New Roman" w:cs="Times New Roman"/>
                <w:sz w:val="28"/>
                <w:szCs w:val="28"/>
                <w:lang w:val="uk-UA"/>
              </w:rPr>
              <w:t>підтрверждення</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паролью</w:t>
            </w:r>
            <w:proofErr w:type="spellEnd"/>
            <w:r w:rsidRPr="00312474">
              <w:rPr>
                <w:rFonts w:ascii="Times New Roman" w:hAnsi="Times New Roman" w:cs="Times New Roman"/>
                <w:sz w:val="28"/>
                <w:szCs w:val="28"/>
                <w:lang w:val="uk-UA"/>
              </w:rPr>
              <w:t>: S</w:t>
            </w:r>
            <w:proofErr w:type="spellStart"/>
            <w:r w:rsidRPr="00312474">
              <w:rPr>
                <w:rFonts w:ascii="Times New Roman" w:hAnsi="Times New Roman" w:cs="Times New Roman"/>
                <w:sz w:val="28"/>
                <w:szCs w:val="28"/>
                <w:lang w:val="en-US"/>
              </w:rPr>
              <w:t>tudent</w:t>
            </w:r>
            <w:proofErr w:type="spellEnd"/>
            <w:r w:rsidRPr="00312474">
              <w:rPr>
                <w:rFonts w:ascii="Times New Roman" w:hAnsi="Times New Roman" w:cs="Times New Roman"/>
                <w:sz w:val="28"/>
                <w:szCs w:val="28"/>
                <w:lang w:val="uk-UA"/>
              </w:rPr>
              <w:t>_2</w:t>
            </w:r>
          </w:p>
        </w:tc>
        <w:tc>
          <w:tcPr>
            <w:tcW w:w="3254" w:type="dxa"/>
          </w:tcPr>
          <w:p w14:paraId="156C059F" w14:textId="74DFD03D"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bl>
    <w:p w14:paraId="1E6F2FDF" w14:textId="67C24D5B" w:rsidR="00CC0C93" w:rsidRPr="00312474" w:rsidRDefault="00CC0C93" w:rsidP="00CC0C93">
      <w:pPr>
        <w:jc w:val="both"/>
        <w:rPr>
          <w:rFonts w:ascii="Times New Roman" w:hAnsi="Times New Roman" w:cs="Times New Roman"/>
          <w:sz w:val="28"/>
          <w:szCs w:val="28"/>
          <w:lang w:val="uk-UA"/>
        </w:rPr>
      </w:pPr>
    </w:p>
    <w:p w14:paraId="075B5519" w14:textId="71E5105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підставі результатів тестування можна зробити висновок, що основні функції продукту, що розробляються виконуються </w:t>
      </w:r>
      <w:proofErr w:type="spellStart"/>
      <w:r w:rsidRPr="00312474">
        <w:rPr>
          <w:rFonts w:ascii="Times New Roman" w:hAnsi="Times New Roman" w:cs="Times New Roman"/>
          <w:sz w:val="28"/>
          <w:szCs w:val="28"/>
          <w:lang w:val="uk-UA"/>
        </w:rPr>
        <w:t>коректно</w:t>
      </w:r>
      <w:proofErr w:type="spellEnd"/>
      <w:r w:rsidRPr="00312474">
        <w:rPr>
          <w:rFonts w:ascii="Times New Roman" w:hAnsi="Times New Roman" w:cs="Times New Roman"/>
          <w:sz w:val="28"/>
          <w:szCs w:val="28"/>
          <w:lang w:val="uk-UA"/>
        </w:rPr>
        <w:t>.</w:t>
      </w:r>
    </w:p>
    <w:p w14:paraId="7BB18CF5" w14:textId="1123219C" w:rsidR="00266115" w:rsidRPr="00312474" w:rsidRDefault="00266115" w:rsidP="00CC0C93">
      <w:pPr>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Модульне тестування</w:t>
      </w:r>
    </w:p>
    <w:p w14:paraId="0BCD1712" w14:textId="57C1CF7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Модульне або </w:t>
      </w:r>
      <w:r w:rsidRPr="00312474">
        <w:rPr>
          <w:rFonts w:ascii="Times New Roman" w:hAnsi="Times New Roman" w:cs="Times New Roman"/>
          <w:sz w:val="28"/>
          <w:szCs w:val="28"/>
          <w:lang w:val="en-US"/>
        </w:rPr>
        <w:t>unit</w:t>
      </w:r>
      <w:r w:rsidRPr="00312474">
        <w:rPr>
          <w:rFonts w:ascii="Times New Roman" w:hAnsi="Times New Roman" w:cs="Times New Roman"/>
          <w:sz w:val="28"/>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0AD1EBFA" w14:textId="1EFB6D32" w:rsidR="001D0CB0"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рішення для модульного тестування був обраний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Test</w:t>
      </w:r>
      <w:r w:rsidR="001D0CB0" w:rsidRPr="00312474">
        <w:rPr>
          <w:rFonts w:ascii="Times New Roman" w:hAnsi="Times New Roman" w:cs="Times New Roman"/>
          <w:sz w:val="28"/>
          <w:szCs w:val="28"/>
          <w:lang w:val="uk-UA"/>
        </w:rPr>
        <w:t>. Для створення імітаційних об’єктів залежності використан</w:t>
      </w:r>
      <w:r w:rsidR="00D763EB" w:rsidRPr="00312474">
        <w:rPr>
          <w:rFonts w:ascii="Times New Roman" w:hAnsi="Times New Roman" w:cs="Times New Roman"/>
          <w:sz w:val="28"/>
          <w:szCs w:val="28"/>
          <w:lang w:val="uk-UA"/>
        </w:rPr>
        <w:t xml:space="preserve">ий </w:t>
      </w:r>
      <w:proofErr w:type="spellStart"/>
      <w:r w:rsidR="00D763EB" w:rsidRPr="00312474">
        <w:rPr>
          <w:rFonts w:ascii="Times New Roman" w:hAnsi="Times New Roman" w:cs="Times New Roman"/>
          <w:sz w:val="28"/>
          <w:szCs w:val="28"/>
          <w:lang w:val="uk-UA"/>
        </w:rPr>
        <w:t>фремвокр</w:t>
      </w:r>
      <w:proofErr w:type="spellEnd"/>
      <w:r w:rsidR="00D763EB" w:rsidRPr="00312474">
        <w:rPr>
          <w:rFonts w:ascii="Times New Roman" w:hAnsi="Times New Roman" w:cs="Times New Roman"/>
          <w:sz w:val="28"/>
          <w:szCs w:val="28"/>
          <w:lang w:val="uk-UA"/>
        </w:rPr>
        <w:t xml:space="preserve"> </w:t>
      </w:r>
      <w:proofErr w:type="spellStart"/>
      <w:r w:rsidR="00D763EB" w:rsidRPr="00312474">
        <w:rPr>
          <w:rFonts w:ascii="Times New Roman" w:hAnsi="Times New Roman" w:cs="Times New Roman"/>
          <w:sz w:val="28"/>
          <w:szCs w:val="28"/>
          <w:lang w:val="en-US"/>
        </w:rPr>
        <w:t>Moq</w:t>
      </w:r>
      <w:proofErr w:type="spellEnd"/>
      <w:r w:rsidR="00D763EB" w:rsidRPr="00312474">
        <w:rPr>
          <w:rFonts w:ascii="Times New Roman" w:hAnsi="Times New Roman" w:cs="Times New Roman"/>
          <w:sz w:val="28"/>
          <w:szCs w:val="28"/>
          <w:lang w:val="uk-UA"/>
        </w:rPr>
        <w:t>.</w:t>
      </w:r>
    </w:p>
    <w:p w14:paraId="2E98DD00" w14:textId="75F8DE61" w:rsidR="00F108A0" w:rsidRPr="00312474" w:rsidRDefault="00F108A0"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Розглянемо модульне тестування на прикладі тестування класу </w:t>
      </w:r>
      <w:proofErr w:type="spellStart"/>
      <w:r w:rsidRPr="00312474">
        <w:rPr>
          <w:rFonts w:ascii="Times New Roman" w:hAnsi="Times New Roman" w:cs="Times New Roman"/>
          <w:sz w:val="28"/>
          <w:szCs w:val="28"/>
          <w:lang w:val="en-US"/>
        </w:rPr>
        <w:t>StudentsController</w:t>
      </w:r>
      <w:proofErr w:type="spellEnd"/>
      <w:r w:rsidRPr="00312474">
        <w:rPr>
          <w:rFonts w:ascii="Times New Roman" w:hAnsi="Times New Roman" w:cs="Times New Roman"/>
          <w:sz w:val="28"/>
          <w:szCs w:val="28"/>
          <w:lang w:val="uk-UA"/>
        </w:rPr>
        <w:t>. Для його тестування створений наступний тестовий клас:</w:t>
      </w:r>
    </w:p>
    <w:p w14:paraId="1C0B0068" w14:textId="07DF235A"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uk-UA"/>
        </w:rPr>
        <w:t xml:space="preserve">    </w:t>
      </w:r>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TestClass</w:t>
      </w:r>
      <w:proofErr w:type="spellEnd"/>
      <w:r w:rsidRPr="00312474">
        <w:rPr>
          <w:rFonts w:ascii="Times New Roman" w:hAnsi="Times New Roman" w:cs="Times New Roman"/>
          <w:color w:val="000000"/>
          <w:sz w:val="19"/>
          <w:szCs w:val="19"/>
          <w:lang w:val="en-US"/>
        </w:rPr>
        <w:t>]</w:t>
      </w:r>
    </w:p>
    <w:p w14:paraId="6D1B5D1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clas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2B91AF"/>
          <w:sz w:val="19"/>
          <w:szCs w:val="19"/>
          <w:lang w:val="en-US"/>
        </w:rPr>
        <w:t>StudentsControllerTests</w:t>
      </w:r>
      <w:proofErr w:type="spellEnd"/>
    </w:p>
    <w:p w14:paraId="4DCFF86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E7868C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StudentsRepository</w:t>
      </w:r>
      <w:proofErr w:type="spellEnd"/>
      <w:r w:rsidRPr="00312474">
        <w:rPr>
          <w:rFonts w:ascii="Times New Roman" w:hAnsi="Times New Roman" w:cs="Times New Roman"/>
          <w:color w:val="000000"/>
          <w:sz w:val="19"/>
          <w:szCs w:val="19"/>
          <w:lang w:val="en-US"/>
        </w:rPr>
        <w:t xml:space="preserve">&gt; repositor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StudentsRepository</w:t>
      </w:r>
      <w:proofErr w:type="spellEnd"/>
      <w:r w:rsidRPr="00312474">
        <w:rPr>
          <w:rFonts w:ascii="Times New Roman" w:hAnsi="Times New Roman" w:cs="Times New Roman"/>
          <w:color w:val="000000"/>
          <w:sz w:val="19"/>
          <w:szCs w:val="19"/>
          <w:lang w:val="en-US"/>
        </w:rPr>
        <w:t>&gt;();</w:t>
      </w:r>
    </w:p>
    <w:p w14:paraId="2C591F7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PersonRepository</w:t>
      </w:r>
      <w:proofErr w:type="spellEnd"/>
      <w:r w:rsidRPr="00312474">
        <w:rPr>
          <w:rFonts w:ascii="Times New Roman" w:hAnsi="Times New Roman" w:cs="Times New Roman"/>
          <w:color w:val="000000"/>
          <w:sz w:val="19"/>
          <w:szCs w:val="19"/>
          <w:lang w:val="en-US"/>
        </w:rPr>
        <w:t xml:space="preserve">&gt; peopl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PersonRepository</w:t>
      </w:r>
      <w:proofErr w:type="spellEnd"/>
      <w:r w:rsidRPr="00312474">
        <w:rPr>
          <w:rFonts w:ascii="Times New Roman" w:hAnsi="Times New Roman" w:cs="Times New Roman"/>
          <w:color w:val="000000"/>
          <w:sz w:val="19"/>
          <w:szCs w:val="19"/>
          <w:lang w:val="en-US"/>
        </w:rPr>
        <w:t>&gt;();</w:t>
      </w:r>
    </w:p>
    <w:p w14:paraId="721A06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sController</w:t>
      </w:r>
      <w:proofErr w:type="spellEnd"/>
      <w:r w:rsidRPr="00312474">
        <w:rPr>
          <w:rFonts w:ascii="Times New Roman" w:hAnsi="Times New Roman" w:cs="Times New Roman"/>
          <w:color w:val="000000"/>
          <w:sz w:val="19"/>
          <w:szCs w:val="19"/>
          <w:lang w:val="en-US"/>
        </w:rPr>
        <w:t xml:space="preserve"> controller;</w:t>
      </w:r>
    </w:p>
    <w:p w14:paraId="6B6ED18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688F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2B91AF"/>
          <w:sz w:val="19"/>
          <w:szCs w:val="19"/>
          <w:lang w:val="en-US"/>
        </w:rPr>
        <w:t>StudentsControllerTests</w:t>
      </w:r>
      <w:proofErr w:type="spellEnd"/>
      <w:r w:rsidRPr="00312474">
        <w:rPr>
          <w:rFonts w:ascii="Times New Roman" w:hAnsi="Times New Roman" w:cs="Times New Roman"/>
          <w:color w:val="000000"/>
          <w:sz w:val="19"/>
          <w:szCs w:val="19"/>
          <w:lang w:val="en-US"/>
        </w:rPr>
        <w:t>()</w:t>
      </w:r>
    </w:p>
    <w:p w14:paraId="6768D1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B37076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sController</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repository.Object</w:t>
      </w:r>
      <w:proofErr w:type="spellEnd"/>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Object</w:t>
      </w:r>
      <w:proofErr w:type="spellEnd"/>
      <w:r w:rsidRPr="00312474">
        <w:rPr>
          <w:rFonts w:ascii="Times New Roman" w:hAnsi="Times New Roman" w:cs="Times New Roman"/>
          <w:color w:val="000000"/>
          <w:sz w:val="19"/>
          <w:szCs w:val="19"/>
          <w:lang w:val="en-US"/>
        </w:rPr>
        <w:t>);</w:t>
      </w:r>
    </w:p>
    <w:p w14:paraId="49230AB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05E5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E0440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24372F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ReturnsListOfStudents</w:t>
      </w:r>
      <w:proofErr w:type="spellEnd"/>
      <w:r w:rsidRPr="00312474">
        <w:rPr>
          <w:rFonts w:ascii="Times New Roman" w:hAnsi="Times New Roman" w:cs="Times New Roman"/>
          <w:color w:val="000000"/>
          <w:sz w:val="19"/>
          <w:szCs w:val="19"/>
          <w:lang w:val="en-US"/>
        </w:rPr>
        <w:t>()</w:t>
      </w:r>
    </w:p>
    <w:p w14:paraId="742417F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7B8E3C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B07433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60A9E9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17645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616551C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w:t>
      </w:r>
      <w:proofErr w:type="spellEnd"/>
      <w:r w:rsidRPr="00312474">
        <w:rPr>
          <w:rFonts w:ascii="Times New Roman" w:hAnsi="Times New Roman" w:cs="Times New Roman"/>
          <w:color w:val="000000"/>
          <w:sz w:val="19"/>
          <w:szCs w:val="19"/>
          <w:lang w:val="en-US"/>
        </w:rPr>
        <w:t>().Result;</w:t>
      </w:r>
    </w:p>
    <w:p w14:paraId="06FF91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76AF9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53ADB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3DF7CE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6B9ED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5D2676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73D6145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IdReturnsStudent</w:t>
      </w:r>
      <w:proofErr w:type="spellEnd"/>
      <w:r w:rsidRPr="00312474">
        <w:rPr>
          <w:rFonts w:ascii="Times New Roman" w:hAnsi="Times New Roman" w:cs="Times New Roman"/>
          <w:color w:val="000000"/>
          <w:sz w:val="19"/>
          <w:szCs w:val="19"/>
          <w:lang w:val="en-US"/>
        </w:rPr>
        <w:t>()</w:t>
      </w:r>
    </w:p>
    <w:p w14:paraId="76D633D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290168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3CBCF4E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id) =&gt;</w:t>
      </w:r>
    </w:p>
    <w:p w14:paraId="380C6D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FD1C6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DA7D8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B39239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 =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id[0]</w:t>
      </w:r>
    </w:p>
    <w:p w14:paraId="0A17DDA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09F42A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CE06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 xml:space="preserve"> = 1;</w:t>
      </w:r>
    </w:p>
    <w:p w14:paraId="62DA193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405DF4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0532B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Result;</w:t>
      </w:r>
    </w:p>
    <w:p w14:paraId="21C4AA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DDE9D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C60A93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13492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AreEqual</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sult?.Id</w:t>
      </w:r>
      <w:proofErr w:type="spellEnd"/>
      <w:r w:rsidRPr="00312474">
        <w:rPr>
          <w:rFonts w:ascii="Times New Roman" w:hAnsi="Times New Roman" w:cs="Times New Roman"/>
          <w:color w:val="000000"/>
          <w:sz w:val="19"/>
          <w:szCs w:val="19"/>
          <w:lang w:val="en-US"/>
        </w:rPr>
        <w:t>);</w:t>
      </w:r>
    </w:p>
    <w:p w14:paraId="790D28E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E6893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2B13D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02A4170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ostReturnsStudent</w:t>
      </w:r>
      <w:proofErr w:type="spellEnd"/>
      <w:r w:rsidRPr="00312474">
        <w:rPr>
          <w:rFonts w:ascii="Times New Roman" w:hAnsi="Times New Roman" w:cs="Times New Roman"/>
          <w:color w:val="000000"/>
          <w:sz w:val="19"/>
          <w:szCs w:val="19"/>
          <w:lang w:val="en-US"/>
        </w:rPr>
        <w:t>()</w:t>
      </w:r>
    </w:p>
    <w:p w14:paraId="6C14938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C6B908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594AC1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Po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Studen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 xml:space="preserve">((Student s)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6399C8F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DC070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7AA4AE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Post</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1AC38B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AD8C2F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48BD8F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2B2B53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83C67C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065FC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639E728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utReturnsCaseHistory</w:t>
      </w:r>
      <w:proofErr w:type="spellEnd"/>
      <w:r w:rsidRPr="00312474">
        <w:rPr>
          <w:rFonts w:ascii="Times New Roman" w:hAnsi="Times New Roman" w:cs="Times New Roman"/>
          <w:color w:val="000000"/>
          <w:sz w:val="19"/>
          <w:szCs w:val="19"/>
          <w:lang w:val="en-US"/>
        </w:rPr>
        <w:t>()</w:t>
      </w:r>
    </w:p>
    <w:p w14:paraId="509D37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A5606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113BA4B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gt;();</w:t>
      </w:r>
    </w:p>
    <w:p w14:paraId="382BC3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rollerContext</w:t>
      </w:r>
      <w:proofErr w:type="spellEnd"/>
      <w:r w:rsidRPr="00312474">
        <w:rPr>
          <w:rFonts w:ascii="Times New Roman" w:hAnsi="Times New Roman" w:cs="Times New Roman"/>
          <w:color w:val="000000"/>
          <w:sz w:val="19"/>
          <w:szCs w:val="19"/>
          <w:lang w:val="en-US"/>
        </w:rPr>
        <w:t xml:space="preserv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context.Object</w:t>
      </w:r>
      <w:proofErr w:type="spellEnd"/>
      <w:r w:rsidRPr="00312474">
        <w:rPr>
          <w:rFonts w:ascii="Times New Roman" w:hAnsi="Times New Roman" w:cs="Times New Roman"/>
          <w:color w:val="000000"/>
          <w:sz w:val="19"/>
          <w:szCs w:val="19"/>
          <w:lang w:val="en-US"/>
        </w:rPr>
        <w:t xml:space="preserve"> };</w:t>
      </w:r>
    </w:p>
    <w:p w14:paraId="01F4DB2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987531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ClaimsIdentity</w:t>
      </w:r>
      <w:proofErr w:type="spellEnd"/>
      <w:r w:rsidRPr="00312474">
        <w:rPr>
          <w:rFonts w:ascii="Times New Roman" w:hAnsi="Times New Roman" w:cs="Times New Roman"/>
          <w:color w:val="000000"/>
          <w:sz w:val="19"/>
          <w:szCs w:val="19"/>
          <w:lang w:val="en-US"/>
        </w:rPr>
        <w:t>&gt;();</w:t>
      </w:r>
    </w:p>
    <w:p w14:paraId="478C360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ext.SetupGet</w:t>
      </w:r>
      <w:proofErr w:type="spellEnd"/>
      <w:r w:rsidRPr="00312474">
        <w:rPr>
          <w:rFonts w:ascii="Times New Roman" w:hAnsi="Times New Roman" w:cs="Times New Roman"/>
          <w:color w:val="000000"/>
          <w:sz w:val="19"/>
          <w:szCs w:val="19"/>
          <w:lang w:val="en-US"/>
        </w:rPr>
        <w:t xml:space="preserve">(c =&gt; </w:t>
      </w:r>
      <w:proofErr w:type="spellStart"/>
      <w:r w:rsidRPr="00312474">
        <w:rPr>
          <w:rFonts w:ascii="Times New Roman" w:hAnsi="Times New Roman" w:cs="Times New Roman"/>
          <w:color w:val="000000"/>
          <w:sz w:val="19"/>
          <w:szCs w:val="19"/>
          <w:lang w:val="en-US"/>
        </w:rPr>
        <w:t>c.User.Identity</w:t>
      </w:r>
      <w:proofErr w:type="spellEnd"/>
      <w:r w:rsidRPr="00312474">
        <w:rPr>
          <w:rFonts w:ascii="Times New Roman" w:hAnsi="Times New Roman" w:cs="Times New Roman"/>
          <w:color w:val="000000"/>
          <w:sz w:val="19"/>
          <w:szCs w:val="19"/>
          <w:lang w:val="en-US"/>
        </w:rPr>
        <w:t>).Returns(</w:t>
      </w:r>
      <w:proofErr w:type="spellStart"/>
      <w:r w:rsidRPr="00312474">
        <w:rPr>
          <w:rFonts w:ascii="Times New Roman" w:hAnsi="Times New Roman" w:cs="Times New Roman"/>
          <w:color w:val="000000"/>
          <w:sz w:val="19"/>
          <w:szCs w:val="19"/>
          <w:lang w:val="en-US"/>
        </w:rPr>
        <w:t>identity.Object</w:t>
      </w:r>
      <w:proofErr w:type="spellEnd"/>
      <w:r w:rsidRPr="00312474">
        <w:rPr>
          <w:rFonts w:ascii="Times New Roman" w:hAnsi="Times New Roman" w:cs="Times New Roman"/>
          <w:color w:val="000000"/>
          <w:sz w:val="19"/>
          <w:szCs w:val="19"/>
          <w:lang w:val="en-US"/>
        </w:rPr>
        <w:t>);</w:t>
      </w:r>
    </w:p>
    <w:p w14:paraId="6900DD9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141D5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359B17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dentity.Setup</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w:t>
      </w:r>
      <w:proofErr w:type="spellEnd"/>
      <w:r w:rsidRPr="00312474">
        <w:rPr>
          <w:rFonts w:ascii="Times New Roman" w:hAnsi="Times New Roman" w:cs="Times New Roman"/>
          <w:color w:val="000000"/>
          <w:sz w:val="19"/>
          <w:szCs w:val="19"/>
          <w:lang w:val="en-US"/>
        </w:rPr>
        <w:t xml:space="preserve"> =&gt; </w:t>
      </w:r>
      <w:proofErr w:type="spellStart"/>
      <w:r w:rsidRPr="00312474">
        <w:rPr>
          <w:rFonts w:ascii="Times New Roman" w:hAnsi="Times New Roman" w:cs="Times New Roman"/>
          <w:color w:val="000000"/>
          <w:sz w:val="19"/>
          <w:szCs w:val="19"/>
          <w:lang w:val="en-US"/>
        </w:rPr>
        <w:t>i.FindFir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ClaimTypes.Email</w:t>
      </w:r>
      <w:proofErr w:type="spellEnd"/>
      <w:r w:rsidRPr="00312474">
        <w:rPr>
          <w:rFonts w:ascii="Times New Roman" w:hAnsi="Times New Roman" w:cs="Times New Roman"/>
          <w:color w:val="000000"/>
          <w:sz w:val="19"/>
          <w:szCs w:val="19"/>
          <w:lang w:val="en-US"/>
        </w:rPr>
        <w:t>)).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19D5FE2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Setup</w:t>
      </w:r>
      <w:proofErr w:type="spellEnd"/>
      <w:r w:rsidRPr="00312474">
        <w:rPr>
          <w:rFonts w:ascii="Times New Roman" w:hAnsi="Times New Roman" w:cs="Times New Roman"/>
          <w:color w:val="000000"/>
          <w:sz w:val="19"/>
          <w:szCs w:val="19"/>
          <w:lang w:val="en-US"/>
        </w:rPr>
        <w:t xml:space="preserve">(p =&gt; </w:t>
      </w:r>
      <w:proofErr w:type="spellStart"/>
      <w:r w:rsidRPr="00312474">
        <w:rPr>
          <w:rFonts w:ascii="Times New Roman" w:hAnsi="Times New Roman" w:cs="Times New Roman"/>
          <w:color w:val="000000"/>
          <w:sz w:val="19"/>
          <w:szCs w:val="19"/>
          <w:lang w:val="en-US"/>
        </w:rPr>
        <w:t>p.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41841D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65B6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4D03BD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Pu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 xml:space="preserve">&lt;Student&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 xml:space="preserve">((Student s, </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 key)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239CA8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BFD8C1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8F42E4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Put</w:t>
      </w:r>
      <w:proofErr w:type="spellEnd"/>
      <w:r w:rsidRPr="00312474">
        <w:rPr>
          <w:rFonts w:ascii="Times New Roman" w:hAnsi="Times New Roman" w:cs="Times New Roman"/>
          <w:color w:val="000000"/>
          <w:sz w:val="19"/>
          <w:szCs w:val="19"/>
          <w:lang w:val="en-US"/>
        </w:rPr>
        <w:t xml:space="preserve">(1,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2A9FAD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ACA874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6B475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63F9626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1410E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7DE6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59549E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DeleteReturnsStudent</w:t>
      </w:r>
      <w:proofErr w:type="spellEnd"/>
      <w:r w:rsidRPr="00312474">
        <w:rPr>
          <w:rFonts w:ascii="Times New Roman" w:hAnsi="Times New Roman" w:cs="Times New Roman"/>
          <w:color w:val="000000"/>
          <w:sz w:val="19"/>
          <w:szCs w:val="19"/>
          <w:lang w:val="en-US"/>
        </w:rPr>
        <w:t>()</w:t>
      </w:r>
    </w:p>
    <w:p w14:paraId="1E4EB13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BF22B6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477074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gt;();</w:t>
      </w:r>
    </w:p>
    <w:p w14:paraId="055DE20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rollerContext</w:t>
      </w:r>
      <w:proofErr w:type="spellEnd"/>
      <w:r w:rsidRPr="00312474">
        <w:rPr>
          <w:rFonts w:ascii="Times New Roman" w:hAnsi="Times New Roman" w:cs="Times New Roman"/>
          <w:color w:val="000000"/>
          <w:sz w:val="19"/>
          <w:szCs w:val="19"/>
          <w:lang w:val="en-US"/>
        </w:rPr>
        <w:t xml:space="preserv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context.Object</w:t>
      </w:r>
      <w:proofErr w:type="spellEnd"/>
      <w:r w:rsidRPr="00312474">
        <w:rPr>
          <w:rFonts w:ascii="Times New Roman" w:hAnsi="Times New Roman" w:cs="Times New Roman"/>
          <w:color w:val="000000"/>
          <w:sz w:val="19"/>
          <w:szCs w:val="19"/>
          <w:lang w:val="en-US"/>
        </w:rPr>
        <w:t xml:space="preserve"> };</w:t>
      </w:r>
    </w:p>
    <w:p w14:paraId="7DB47D0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2D83F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ClaimsIdentity</w:t>
      </w:r>
      <w:proofErr w:type="spellEnd"/>
      <w:r w:rsidRPr="00312474">
        <w:rPr>
          <w:rFonts w:ascii="Times New Roman" w:hAnsi="Times New Roman" w:cs="Times New Roman"/>
          <w:color w:val="000000"/>
          <w:sz w:val="19"/>
          <w:szCs w:val="19"/>
          <w:lang w:val="en-US"/>
        </w:rPr>
        <w:t>&gt;();</w:t>
      </w:r>
    </w:p>
    <w:p w14:paraId="3D2D199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ext.SetupGet</w:t>
      </w:r>
      <w:proofErr w:type="spellEnd"/>
      <w:r w:rsidRPr="00312474">
        <w:rPr>
          <w:rFonts w:ascii="Times New Roman" w:hAnsi="Times New Roman" w:cs="Times New Roman"/>
          <w:color w:val="000000"/>
          <w:sz w:val="19"/>
          <w:szCs w:val="19"/>
          <w:lang w:val="en-US"/>
        </w:rPr>
        <w:t xml:space="preserve">(c =&gt; </w:t>
      </w:r>
      <w:proofErr w:type="spellStart"/>
      <w:r w:rsidRPr="00312474">
        <w:rPr>
          <w:rFonts w:ascii="Times New Roman" w:hAnsi="Times New Roman" w:cs="Times New Roman"/>
          <w:color w:val="000000"/>
          <w:sz w:val="19"/>
          <w:szCs w:val="19"/>
          <w:lang w:val="en-US"/>
        </w:rPr>
        <w:t>c.User.Identity</w:t>
      </w:r>
      <w:proofErr w:type="spellEnd"/>
      <w:r w:rsidRPr="00312474">
        <w:rPr>
          <w:rFonts w:ascii="Times New Roman" w:hAnsi="Times New Roman" w:cs="Times New Roman"/>
          <w:color w:val="000000"/>
          <w:sz w:val="19"/>
          <w:szCs w:val="19"/>
          <w:lang w:val="en-US"/>
        </w:rPr>
        <w:t>).Returns(</w:t>
      </w:r>
      <w:proofErr w:type="spellStart"/>
      <w:r w:rsidRPr="00312474">
        <w:rPr>
          <w:rFonts w:ascii="Times New Roman" w:hAnsi="Times New Roman" w:cs="Times New Roman"/>
          <w:color w:val="000000"/>
          <w:sz w:val="19"/>
          <w:szCs w:val="19"/>
          <w:lang w:val="en-US"/>
        </w:rPr>
        <w:t>identity.Object</w:t>
      </w:r>
      <w:proofErr w:type="spellEnd"/>
      <w:r w:rsidRPr="00312474">
        <w:rPr>
          <w:rFonts w:ascii="Times New Roman" w:hAnsi="Times New Roman" w:cs="Times New Roman"/>
          <w:color w:val="000000"/>
          <w:sz w:val="19"/>
          <w:szCs w:val="19"/>
          <w:lang w:val="en-US"/>
        </w:rPr>
        <w:t>);</w:t>
      </w:r>
    </w:p>
    <w:p w14:paraId="063A79F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C64B0C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0DDD70F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dentity.Setup</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w:t>
      </w:r>
      <w:proofErr w:type="spellEnd"/>
      <w:r w:rsidRPr="00312474">
        <w:rPr>
          <w:rFonts w:ascii="Times New Roman" w:hAnsi="Times New Roman" w:cs="Times New Roman"/>
          <w:color w:val="000000"/>
          <w:sz w:val="19"/>
          <w:szCs w:val="19"/>
          <w:lang w:val="en-US"/>
        </w:rPr>
        <w:t xml:space="preserve"> =&gt; </w:t>
      </w:r>
      <w:proofErr w:type="spellStart"/>
      <w:r w:rsidRPr="00312474">
        <w:rPr>
          <w:rFonts w:ascii="Times New Roman" w:hAnsi="Times New Roman" w:cs="Times New Roman"/>
          <w:color w:val="000000"/>
          <w:sz w:val="19"/>
          <w:szCs w:val="19"/>
          <w:lang w:val="en-US"/>
        </w:rPr>
        <w:t>i.FindFir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ClaimTypes.Email</w:t>
      </w:r>
      <w:proofErr w:type="spellEnd"/>
      <w:r w:rsidRPr="00312474">
        <w:rPr>
          <w:rFonts w:ascii="Times New Roman" w:hAnsi="Times New Roman" w:cs="Times New Roman"/>
          <w:color w:val="000000"/>
          <w:sz w:val="19"/>
          <w:szCs w:val="19"/>
          <w:lang w:val="en-US"/>
        </w:rPr>
        <w:t>)).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0342BA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Setup</w:t>
      </w:r>
      <w:proofErr w:type="spellEnd"/>
      <w:r w:rsidRPr="00312474">
        <w:rPr>
          <w:rFonts w:ascii="Times New Roman" w:hAnsi="Times New Roman" w:cs="Times New Roman"/>
          <w:color w:val="000000"/>
          <w:sz w:val="19"/>
          <w:szCs w:val="19"/>
          <w:lang w:val="en-US"/>
        </w:rPr>
        <w:t xml:space="preserve">(p =&gt; </w:t>
      </w:r>
      <w:proofErr w:type="spellStart"/>
      <w:r w:rsidRPr="00312474">
        <w:rPr>
          <w:rFonts w:ascii="Times New Roman" w:hAnsi="Times New Roman" w:cs="Times New Roman"/>
          <w:color w:val="000000"/>
          <w:sz w:val="19"/>
          <w:szCs w:val="19"/>
          <w:lang w:val="en-US"/>
        </w:rPr>
        <w:t>p.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31F698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C37DE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66644B0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Delet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0A05B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2DDB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F65767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Delete</w:t>
      </w:r>
      <w:proofErr w:type="spellEnd"/>
      <w:r w:rsidRPr="00312474">
        <w:rPr>
          <w:rFonts w:ascii="Times New Roman" w:hAnsi="Times New Roman" w:cs="Times New Roman"/>
          <w:color w:val="000000"/>
          <w:sz w:val="19"/>
          <w:szCs w:val="19"/>
          <w:lang w:val="en-US"/>
        </w:rPr>
        <w:t xml:space="preserve">(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527F9D5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C4A73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750C0A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3FFC8DC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6D8F3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BFB88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5BB7204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StudensPageReturnsListOfStudents</w:t>
      </w:r>
      <w:proofErr w:type="spellEnd"/>
      <w:r w:rsidRPr="00312474">
        <w:rPr>
          <w:rFonts w:ascii="Times New Roman" w:hAnsi="Times New Roman" w:cs="Times New Roman"/>
          <w:color w:val="000000"/>
          <w:sz w:val="19"/>
          <w:szCs w:val="19"/>
          <w:lang w:val="en-US"/>
        </w:rPr>
        <w:t>()</w:t>
      </w:r>
    </w:p>
    <w:p w14:paraId="1B5F007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6A0BA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F0E7E1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StudentPag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6A08B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293FF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288859A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StudentsPage</w:t>
      </w:r>
      <w:proofErr w:type="spellEnd"/>
      <w:r w:rsidRPr="00312474">
        <w:rPr>
          <w:rFonts w:ascii="Times New Roman" w:hAnsi="Times New Roman" w:cs="Times New Roman"/>
          <w:color w:val="000000"/>
          <w:sz w:val="19"/>
          <w:szCs w:val="19"/>
          <w:lang w:val="en-US"/>
        </w:rPr>
        <w:t>(0, 15).Result;</w:t>
      </w:r>
    </w:p>
    <w:p w14:paraId="11E40AA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47957D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6E2CF07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4D12A33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F0CF4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14C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2A5543B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ddStudentToCourseReturnsStudenttCourse</w:t>
      </w:r>
      <w:proofErr w:type="spellEnd"/>
      <w:r w:rsidRPr="00312474">
        <w:rPr>
          <w:rFonts w:ascii="Times New Roman" w:hAnsi="Times New Roman" w:cs="Times New Roman"/>
          <w:color w:val="000000"/>
          <w:sz w:val="19"/>
          <w:szCs w:val="19"/>
          <w:lang w:val="en-US"/>
        </w:rPr>
        <w:t>()</w:t>
      </w:r>
    </w:p>
    <w:p w14:paraId="241276A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35DC1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6EC5C8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AddToCours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34A130B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26D6F67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FB9CA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5A44FA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AddStudentToCourse</w:t>
      </w:r>
      <w:proofErr w:type="spellEnd"/>
      <w:r w:rsidRPr="00312474">
        <w:rPr>
          <w:rFonts w:ascii="Times New Roman" w:hAnsi="Times New Roman" w:cs="Times New Roman"/>
          <w:color w:val="000000"/>
          <w:sz w:val="19"/>
          <w:szCs w:val="19"/>
          <w:lang w:val="en-US"/>
        </w:rPr>
        <w:t xml:space="preserv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7B9108C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60A498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3B2AE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08ECDA5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18110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F57512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63D0990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moveStudentFromCourseReturnsStdentCourse</w:t>
      </w:r>
      <w:proofErr w:type="spellEnd"/>
      <w:r w:rsidRPr="00312474">
        <w:rPr>
          <w:rFonts w:ascii="Times New Roman" w:hAnsi="Times New Roman" w:cs="Times New Roman"/>
          <w:color w:val="000000"/>
          <w:sz w:val="19"/>
          <w:szCs w:val="19"/>
          <w:lang w:val="en-US"/>
        </w:rPr>
        <w:t>()</w:t>
      </w:r>
    </w:p>
    <w:p w14:paraId="548BD4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354972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F37855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RemoveFromCours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0004249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39FC8C9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8AA97F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394798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RemoveStudentFromCourse</w:t>
      </w:r>
      <w:proofErr w:type="spellEnd"/>
      <w:r w:rsidRPr="00312474">
        <w:rPr>
          <w:rFonts w:ascii="Times New Roman" w:hAnsi="Times New Roman" w:cs="Times New Roman"/>
          <w:color w:val="000000"/>
          <w:sz w:val="19"/>
          <w:szCs w:val="19"/>
          <w:lang w:val="en-US"/>
        </w:rPr>
        <w:t xml:space="preserv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6208177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79637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AE96BE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57DE36A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00"/>
          <w:sz w:val="19"/>
          <w:szCs w:val="19"/>
        </w:rPr>
        <w:t>}</w:t>
      </w:r>
    </w:p>
    <w:p w14:paraId="67781FA1" w14:textId="165BEB25" w:rsidR="00F108A0" w:rsidRPr="00312474" w:rsidRDefault="00F108A0" w:rsidP="00F108A0">
      <w:pPr>
        <w:jc w:val="both"/>
        <w:rPr>
          <w:rFonts w:ascii="Times New Roman" w:hAnsi="Times New Roman" w:cs="Times New Roman"/>
          <w:color w:val="000000"/>
          <w:sz w:val="19"/>
          <w:szCs w:val="19"/>
        </w:rPr>
      </w:pPr>
      <w:r w:rsidRPr="00312474">
        <w:rPr>
          <w:rFonts w:ascii="Times New Roman" w:hAnsi="Times New Roman" w:cs="Times New Roman"/>
          <w:color w:val="000000"/>
          <w:sz w:val="19"/>
          <w:szCs w:val="19"/>
        </w:rPr>
        <w:t xml:space="preserve">    }</w:t>
      </w:r>
    </w:p>
    <w:p w14:paraId="5F58ADCD" w14:textId="681076A0" w:rsidR="00F108A0" w:rsidRPr="00312474" w:rsidRDefault="00F108A0" w:rsidP="00F108A0">
      <w:pPr>
        <w:jc w:val="both"/>
        <w:rPr>
          <w:rFonts w:ascii="Times New Roman" w:hAnsi="Times New Roman" w:cs="Times New Roman"/>
          <w:color w:val="000000"/>
          <w:sz w:val="19"/>
          <w:szCs w:val="19"/>
        </w:rPr>
      </w:pPr>
    </w:p>
    <w:p w14:paraId="5AA3BA34" w14:textId="36E2974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ри модульному тестуванні класу </w:t>
      </w:r>
      <w:proofErr w:type="spellStart"/>
      <w:r w:rsidRPr="00312474">
        <w:rPr>
          <w:rFonts w:ascii="Times New Roman" w:hAnsi="Times New Roman" w:cs="Times New Roman"/>
          <w:sz w:val="28"/>
          <w:szCs w:val="28"/>
          <w:lang w:val="en-US"/>
        </w:rPr>
        <w:t>StudentsController</w:t>
      </w:r>
      <w:proofErr w:type="spellEnd"/>
      <w:r w:rsidRPr="00312474">
        <w:rPr>
          <w:rFonts w:ascii="Times New Roman" w:hAnsi="Times New Roman" w:cs="Times New Roman"/>
          <w:sz w:val="28"/>
          <w:szCs w:val="28"/>
          <w:lang w:val="uk-UA"/>
        </w:rPr>
        <w:t xml:space="preserve"> отримані наступні результати:</w:t>
      </w:r>
    </w:p>
    <w:p w14:paraId="70189B33" w14:textId="2DD302C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DA096EC" wp14:editId="101A7129">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39">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131F0AD4" w14:textId="657683A8" w:rsidR="00F108A0" w:rsidRPr="00312474" w:rsidRDefault="00F108A0" w:rsidP="00F108A0">
      <w:pPr>
        <w:jc w:val="both"/>
        <w:rPr>
          <w:rFonts w:ascii="Times New Roman" w:hAnsi="Times New Roman" w:cs="Times New Roman"/>
          <w:sz w:val="28"/>
          <w:szCs w:val="28"/>
          <w:lang w:val="uk-UA"/>
        </w:rPr>
      </w:pPr>
    </w:p>
    <w:p w14:paraId="0EA5AE95" w14:textId="40158A95" w:rsidR="00F108A0" w:rsidRPr="00312474" w:rsidRDefault="00F108A0"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Діаграма р</w:t>
      </w:r>
      <w:r w:rsidR="009A2687" w:rsidRPr="00312474">
        <w:rPr>
          <w:rFonts w:ascii="Times New Roman" w:hAnsi="Times New Roman" w:cs="Times New Roman"/>
          <w:b/>
          <w:bCs/>
          <w:sz w:val="32"/>
          <w:szCs w:val="32"/>
          <w:lang w:val="uk-UA"/>
        </w:rPr>
        <w:t>озгортання</w:t>
      </w:r>
    </w:p>
    <w:p w14:paraId="0D9219C6" w14:textId="2D5F6795" w:rsidR="009A2687" w:rsidRPr="00312474" w:rsidRDefault="0085233D"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object w:dxaOrig="15106" w:dyaOrig="10306" w14:anchorId="2CDB3C00">
          <v:shape id="_x0000_i1073" type="#_x0000_t75" style="width:528.6pt;height:360.6pt" o:ole="">
            <v:imagedata r:id="rId40" o:title=""/>
          </v:shape>
          <o:OLEObject Type="Embed" ProgID="Visio.Drawing.15" ShapeID="_x0000_i1073" DrawAspect="Content" ObjectID="_1651854241" r:id="rId41"/>
        </w:object>
      </w:r>
    </w:p>
    <w:sectPr w:rsidR="009A2687" w:rsidRPr="00312474"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4377C"/>
    <w:rsid w:val="000C004D"/>
    <w:rsid w:val="000F6538"/>
    <w:rsid w:val="00134909"/>
    <w:rsid w:val="00157ED7"/>
    <w:rsid w:val="00160521"/>
    <w:rsid w:val="00171BF9"/>
    <w:rsid w:val="00181EBE"/>
    <w:rsid w:val="00196D78"/>
    <w:rsid w:val="001D0CB0"/>
    <w:rsid w:val="001E0D6F"/>
    <w:rsid w:val="001E4ABB"/>
    <w:rsid w:val="001E76F1"/>
    <w:rsid w:val="001F033D"/>
    <w:rsid w:val="00213FC3"/>
    <w:rsid w:val="00260227"/>
    <w:rsid w:val="00266115"/>
    <w:rsid w:val="00276275"/>
    <w:rsid w:val="002D5069"/>
    <w:rsid w:val="00312474"/>
    <w:rsid w:val="00326364"/>
    <w:rsid w:val="00330DDE"/>
    <w:rsid w:val="0034498D"/>
    <w:rsid w:val="003618E4"/>
    <w:rsid w:val="00362FA2"/>
    <w:rsid w:val="00391474"/>
    <w:rsid w:val="003B330B"/>
    <w:rsid w:val="003C2772"/>
    <w:rsid w:val="003E2527"/>
    <w:rsid w:val="003F0121"/>
    <w:rsid w:val="003F2475"/>
    <w:rsid w:val="003F7B93"/>
    <w:rsid w:val="004230F4"/>
    <w:rsid w:val="0042707D"/>
    <w:rsid w:val="00435C00"/>
    <w:rsid w:val="004413A5"/>
    <w:rsid w:val="0047079F"/>
    <w:rsid w:val="004B18C4"/>
    <w:rsid w:val="004C03DC"/>
    <w:rsid w:val="004E1169"/>
    <w:rsid w:val="004E7D6A"/>
    <w:rsid w:val="004F6BBE"/>
    <w:rsid w:val="00516499"/>
    <w:rsid w:val="00573B3E"/>
    <w:rsid w:val="005C5199"/>
    <w:rsid w:val="005E3ABB"/>
    <w:rsid w:val="0062730C"/>
    <w:rsid w:val="00675601"/>
    <w:rsid w:val="006905D3"/>
    <w:rsid w:val="00754D35"/>
    <w:rsid w:val="007C31E9"/>
    <w:rsid w:val="007D08CB"/>
    <w:rsid w:val="008034AA"/>
    <w:rsid w:val="00822243"/>
    <w:rsid w:val="0083747B"/>
    <w:rsid w:val="0085233D"/>
    <w:rsid w:val="0085444F"/>
    <w:rsid w:val="008B35E4"/>
    <w:rsid w:val="008B6A6B"/>
    <w:rsid w:val="008B75F6"/>
    <w:rsid w:val="008E34C7"/>
    <w:rsid w:val="009014B7"/>
    <w:rsid w:val="00902AF1"/>
    <w:rsid w:val="009465BE"/>
    <w:rsid w:val="009510DC"/>
    <w:rsid w:val="0096321F"/>
    <w:rsid w:val="00966CF1"/>
    <w:rsid w:val="009A2687"/>
    <w:rsid w:val="009A732F"/>
    <w:rsid w:val="009D18F2"/>
    <w:rsid w:val="009D5CB0"/>
    <w:rsid w:val="009E1ACE"/>
    <w:rsid w:val="009E5CE1"/>
    <w:rsid w:val="009F2E36"/>
    <w:rsid w:val="00A13931"/>
    <w:rsid w:val="00A63745"/>
    <w:rsid w:val="00A869C9"/>
    <w:rsid w:val="00AE73EC"/>
    <w:rsid w:val="00B14EE0"/>
    <w:rsid w:val="00B905F2"/>
    <w:rsid w:val="00BB3A7C"/>
    <w:rsid w:val="00BE3BCB"/>
    <w:rsid w:val="00BE712D"/>
    <w:rsid w:val="00BF1A39"/>
    <w:rsid w:val="00C17D30"/>
    <w:rsid w:val="00C26022"/>
    <w:rsid w:val="00C31EB0"/>
    <w:rsid w:val="00C51631"/>
    <w:rsid w:val="00C5467B"/>
    <w:rsid w:val="00C714EE"/>
    <w:rsid w:val="00C941DF"/>
    <w:rsid w:val="00CC0C93"/>
    <w:rsid w:val="00CD3B18"/>
    <w:rsid w:val="00CD5C5B"/>
    <w:rsid w:val="00CF65CF"/>
    <w:rsid w:val="00D51A4D"/>
    <w:rsid w:val="00D60509"/>
    <w:rsid w:val="00D7134C"/>
    <w:rsid w:val="00D763EB"/>
    <w:rsid w:val="00D858B2"/>
    <w:rsid w:val="00D9253B"/>
    <w:rsid w:val="00D94CE5"/>
    <w:rsid w:val="00D94CFC"/>
    <w:rsid w:val="00D97874"/>
    <w:rsid w:val="00DA712F"/>
    <w:rsid w:val="00DE36A1"/>
    <w:rsid w:val="00E0318E"/>
    <w:rsid w:val="00E06D30"/>
    <w:rsid w:val="00E46CD1"/>
    <w:rsid w:val="00E53D83"/>
    <w:rsid w:val="00E63031"/>
    <w:rsid w:val="00E81D39"/>
    <w:rsid w:val="00E92788"/>
    <w:rsid w:val="00EA170D"/>
    <w:rsid w:val="00EB2D2F"/>
    <w:rsid w:val="00EB325F"/>
    <w:rsid w:val="00EC3AE8"/>
    <w:rsid w:val="00EC3BA3"/>
    <w:rsid w:val="00ED7F80"/>
    <w:rsid w:val="00F108A0"/>
    <w:rsid w:val="00F11CB5"/>
    <w:rsid w:val="00F21FC0"/>
    <w:rsid w:val="00F95403"/>
    <w:rsid w:val="00F9696F"/>
    <w:rsid w:val="00FA62DE"/>
    <w:rsid w:val="00FB330D"/>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5403"/>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styleId="a6">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 w:type="character" w:customStyle="1" w:styleId="sc701">
    <w:name w:val="sc701"/>
    <w:basedOn w:val="a0"/>
    <w:rsid w:val="00C5467B"/>
    <w:rPr>
      <w:rFonts w:ascii="Courier New" w:hAnsi="Courier New" w:cs="Courier New" w:hint="default"/>
      <w:color w:val="808080"/>
      <w:sz w:val="20"/>
      <w:szCs w:val="20"/>
      <w:u w:val="single"/>
    </w:rPr>
  </w:style>
  <w:style w:type="character" w:customStyle="1" w:styleId="sc21">
    <w:name w:val="sc21"/>
    <w:basedOn w:val="a0"/>
    <w:rsid w:val="00C5467B"/>
    <w:rPr>
      <w:rFonts w:ascii="Courier New" w:hAnsi="Courier New" w:cs="Courier New" w:hint="default"/>
      <w:color w:val="008000"/>
      <w:sz w:val="20"/>
      <w:szCs w:val="20"/>
    </w:rPr>
  </w:style>
  <w:style w:type="table" w:customStyle="1" w:styleId="1">
    <w:name w:val="Сетка таблицы1"/>
    <w:basedOn w:val="a1"/>
    <w:next w:val="a4"/>
    <w:uiPriority w:val="39"/>
    <w:rsid w:val="00E0318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47270723">
      <w:bodyDiv w:val="1"/>
      <w:marLeft w:val="0"/>
      <w:marRight w:val="0"/>
      <w:marTop w:val="0"/>
      <w:marBottom w:val="0"/>
      <w:divBdr>
        <w:top w:val="none" w:sz="0" w:space="0" w:color="auto"/>
        <w:left w:val="none" w:sz="0" w:space="0" w:color="auto"/>
        <w:bottom w:val="none" w:sz="0" w:space="0" w:color="auto"/>
        <w:right w:val="none" w:sz="0" w:space="0" w:color="auto"/>
      </w:divBdr>
      <w:divsChild>
        <w:div w:id="1002708762">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565985501">
      <w:bodyDiv w:val="1"/>
      <w:marLeft w:val="0"/>
      <w:marRight w:val="0"/>
      <w:marTop w:val="0"/>
      <w:marBottom w:val="0"/>
      <w:divBdr>
        <w:top w:val="none" w:sz="0" w:space="0" w:color="auto"/>
        <w:left w:val="none" w:sz="0" w:space="0" w:color="auto"/>
        <w:bottom w:val="none" w:sz="0" w:space="0" w:color="auto"/>
        <w:right w:val="none" w:sz="0" w:space="0" w:color="auto"/>
      </w:divBdr>
      <w:divsChild>
        <w:div w:id="93220114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package" Target="embeddings/Microsoft_Visio_Drawing6.vsdx"/><Relationship Id="rId39" Type="http://schemas.openxmlformats.org/officeDocument/2006/relationships/image" Target="media/image26.jpg"/><Relationship Id="rId21" Type="http://schemas.openxmlformats.org/officeDocument/2006/relationships/image" Target="media/image11.png"/><Relationship Id="rId34" Type="http://schemas.openxmlformats.org/officeDocument/2006/relationships/image" Target="media/image21.jpeg"/><Relationship Id="rId42"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png"/><Relationship Id="rId29" Type="http://schemas.openxmlformats.org/officeDocument/2006/relationships/image" Target="media/image18.emf"/><Relationship Id="rId41"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g"/><Relationship Id="rId32" Type="http://schemas.openxmlformats.org/officeDocument/2006/relationships/package" Target="embeddings/Microsoft_Visio_Drawing8.vsdx"/><Relationship Id="rId37" Type="http://schemas.openxmlformats.org/officeDocument/2006/relationships/image" Target="media/image24.jpeg"/><Relationship Id="rId40" Type="http://schemas.openxmlformats.org/officeDocument/2006/relationships/image" Target="media/image27.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g"/><Relationship Id="rId28" Type="http://schemas.openxmlformats.org/officeDocument/2006/relationships/image" Target="media/image17.emf"/><Relationship Id="rId36" Type="http://schemas.openxmlformats.org/officeDocument/2006/relationships/image" Target="media/image23.jpeg"/><Relationship Id="rId10" Type="http://schemas.openxmlformats.org/officeDocument/2006/relationships/package" Target="embeddings/Microsoft_Visio_Drawing2.vsdx"/><Relationship Id="rId19" Type="http://schemas.openxmlformats.org/officeDocument/2006/relationships/image" Target="media/image9.png"/><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png"/><Relationship Id="rId27" Type="http://schemas.openxmlformats.org/officeDocument/2006/relationships/image" Target="media/image16.jpg"/><Relationship Id="rId30" Type="http://schemas.openxmlformats.org/officeDocument/2006/relationships/package" Target="embeddings/Microsoft_Visio_Drawing7.vsdx"/><Relationship Id="rId35" Type="http://schemas.openxmlformats.org/officeDocument/2006/relationships/image" Target="media/image22.jpg"/><Relationship Id="rId43" Type="http://schemas.openxmlformats.org/officeDocument/2006/relationships/theme" Target="theme/theme1.xml"/><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0.jpg"/><Relationship Id="rId38" Type="http://schemas.openxmlformats.org/officeDocument/2006/relationships/image" Target="media/image2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100</Pages>
  <Words>20201</Words>
  <Characters>115147</Characters>
  <Application>Microsoft Office Word</Application>
  <DocSecurity>0</DocSecurity>
  <Lines>959</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6</cp:revision>
  <dcterms:created xsi:type="dcterms:W3CDTF">2020-05-24T15:24:00Z</dcterms:created>
  <dcterms:modified xsi:type="dcterms:W3CDTF">2020-05-24T16:37:00Z</dcterms:modified>
</cp:coreProperties>
</file>